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739DA1" w14:textId="77777777" w:rsidR="005E3476" w:rsidRPr="00DD5461" w:rsidRDefault="00D958BB" w:rsidP="005E3476">
      <w:pPr>
        <w:spacing w:after="0" w:line="240" w:lineRule="auto"/>
        <w:jc w:val="center"/>
        <w:rPr>
          <w:b/>
          <w:sz w:val="32"/>
          <w:szCs w:val="32"/>
        </w:rPr>
      </w:pPr>
      <w:r w:rsidRPr="00DD5461">
        <w:rPr>
          <w:b/>
          <w:sz w:val="32"/>
          <w:szCs w:val="32"/>
        </w:rPr>
        <w:t>TRƯỜNG ĐẠI HỌC</w:t>
      </w:r>
    </w:p>
    <w:p w14:paraId="66F56580" w14:textId="0AEE57BA" w:rsidR="00D958BB" w:rsidRPr="00DD5461" w:rsidRDefault="00D958BB" w:rsidP="005E3476">
      <w:pPr>
        <w:spacing w:after="0" w:line="240" w:lineRule="auto"/>
        <w:jc w:val="center"/>
        <w:rPr>
          <w:b/>
          <w:sz w:val="32"/>
          <w:szCs w:val="32"/>
        </w:rPr>
      </w:pPr>
      <w:r w:rsidRPr="00DD5461">
        <w:rPr>
          <w:b/>
          <w:sz w:val="32"/>
          <w:szCs w:val="32"/>
        </w:rPr>
        <w:t>TÀI NGUYÊN VÀ MÔI TRƯỜNG TP.HCM</w:t>
      </w:r>
    </w:p>
    <w:p w14:paraId="74A84259" w14:textId="77777777" w:rsidR="005E3476" w:rsidRPr="00DD5461" w:rsidRDefault="005E3476" w:rsidP="005E3476">
      <w:pPr>
        <w:spacing w:after="0" w:line="240" w:lineRule="auto"/>
        <w:ind w:firstLine="720"/>
        <w:jc w:val="center"/>
        <w:rPr>
          <w:b/>
          <w:sz w:val="32"/>
          <w:szCs w:val="32"/>
        </w:rPr>
      </w:pPr>
    </w:p>
    <w:p w14:paraId="6F43D62F" w14:textId="77777777" w:rsidR="00D958BB" w:rsidRPr="00DD5461" w:rsidRDefault="00D958BB" w:rsidP="005E3476">
      <w:pPr>
        <w:spacing w:after="0" w:line="240" w:lineRule="auto"/>
        <w:jc w:val="center"/>
        <w:rPr>
          <w:b/>
          <w:sz w:val="28"/>
        </w:rPr>
      </w:pPr>
      <w:r w:rsidRPr="00DD5461">
        <w:rPr>
          <w:b/>
          <w:sz w:val="28"/>
        </w:rPr>
        <w:t>KHOA: HỆ THỐNG THÔNG TIN VÀ VIỄN THÁM</w:t>
      </w:r>
    </w:p>
    <w:p w14:paraId="187CBE7D" w14:textId="77777777" w:rsidR="00D958BB" w:rsidRPr="00DD5461" w:rsidRDefault="00D958BB" w:rsidP="005E3476">
      <w:pPr>
        <w:spacing w:before="240" w:after="0" w:line="240" w:lineRule="auto"/>
        <w:jc w:val="center"/>
        <w:rPr>
          <w:b/>
          <w:sz w:val="10"/>
          <w:szCs w:val="10"/>
        </w:rPr>
      </w:pPr>
    </w:p>
    <w:p w14:paraId="04A48D2B" w14:textId="6ACA656E" w:rsidR="00D958BB" w:rsidRPr="00DD5461" w:rsidRDefault="00D958BB" w:rsidP="005E3476">
      <w:pPr>
        <w:spacing w:before="240" w:after="0" w:line="240" w:lineRule="auto"/>
        <w:jc w:val="center"/>
      </w:pPr>
      <w:r w:rsidRPr="00DD5461">
        <w:rPr>
          <w:noProof/>
        </w:rPr>
        <w:drawing>
          <wp:inline distT="0" distB="0" distL="0" distR="0" wp14:anchorId="7D964E3F" wp14:editId="0A44D268">
            <wp:extent cx="1377950" cy="1310284"/>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ải xuống.png"/>
                    <pic:cNvPicPr/>
                  </pic:nvPicPr>
                  <pic:blipFill>
                    <a:blip r:embed="rId9">
                      <a:extLst>
                        <a:ext uri="{28A0092B-C50C-407E-A947-70E740481C1C}">
                          <a14:useLocalDpi xmlns:a14="http://schemas.microsoft.com/office/drawing/2010/main" val="0"/>
                        </a:ext>
                      </a:extLst>
                    </a:blip>
                    <a:stretch>
                      <a:fillRect/>
                    </a:stretch>
                  </pic:blipFill>
                  <pic:spPr>
                    <a:xfrm>
                      <a:off x="0" y="0"/>
                      <a:ext cx="1407180" cy="1338079"/>
                    </a:xfrm>
                    <a:prstGeom prst="rect">
                      <a:avLst/>
                    </a:prstGeom>
                  </pic:spPr>
                </pic:pic>
              </a:graphicData>
            </a:graphic>
          </wp:inline>
        </w:drawing>
      </w:r>
    </w:p>
    <w:p w14:paraId="71A20D17" w14:textId="77777777" w:rsidR="0050769E" w:rsidRPr="00DD5461" w:rsidRDefault="0050769E" w:rsidP="005E3476">
      <w:pPr>
        <w:spacing w:before="240" w:after="0" w:line="240" w:lineRule="auto"/>
        <w:jc w:val="center"/>
      </w:pPr>
    </w:p>
    <w:p w14:paraId="1C45C6C0" w14:textId="77777777" w:rsidR="0050769E" w:rsidRPr="00DD5461" w:rsidRDefault="0050769E" w:rsidP="005E3476">
      <w:pPr>
        <w:spacing w:before="240" w:after="0" w:line="240" w:lineRule="auto"/>
        <w:jc w:val="center"/>
        <w:rPr>
          <w:b/>
          <w:sz w:val="32"/>
          <w:szCs w:val="32"/>
          <w:shd w:val="clear" w:color="auto" w:fill="FFFFFF"/>
        </w:rPr>
      </w:pPr>
      <w:r w:rsidRPr="00DD5461">
        <w:rPr>
          <w:b/>
          <w:sz w:val="32"/>
          <w:szCs w:val="32"/>
          <w:shd w:val="clear" w:color="auto" w:fill="FFFFFF"/>
        </w:rPr>
        <w:t xml:space="preserve">BÁO CÁO THỰC TẬP TỐT NGHIỆP </w:t>
      </w:r>
    </w:p>
    <w:p w14:paraId="15853A88" w14:textId="77777777" w:rsidR="0050769E" w:rsidRPr="00DD5461" w:rsidRDefault="0050769E" w:rsidP="005E3476">
      <w:pPr>
        <w:spacing w:after="0" w:line="240" w:lineRule="auto"/>
        <w:jc w:val="center"/>
        <w:rPr>
          <w:b/>
          <w:sz w:val="32"/>
          <w:szCs w:val="32"/>
          <w:shd w:val="clear" w:color="auto" w:fill="FFFFFF"/>
        </w:rPr>
      </w:pPr>
      <w:r w:rsidRPr="00DD5461">
        <w:rPr>
          <w:b/>
          <w:sz w:val="32"/>
          <w:szCs w:val="32"/>
          <w:shd w:val="clear" w:color="auto" w:fill="FFFFFF"/>
        </w:rPr>
        <w:t xml:space="preserve">CHUYÊN NGÀNH: CÔNG NGHỆ THÔNG TIN </w:t>
      </w:r>
    </w:p>
    <w:p w14:paraId="692CA007" w14:textId="77777777" w:rsidR="0050769E" w:rsidRPr="00DD5461" w:rsidRDefault="0050769E" w:rsidP="005E3476">
      <w:pPr>
        <w:spacing w:before="240" w:after="0" w:line="240" w:lineRule="auto"/>
        <w:jc w:val="center"/>
        <w:rPr>
          <w:sz w:val="23"/>
          <w:szCs w:val="23"/>
          <w:shd w:val="clear" w:color="auto" w:fill="FFFFFF"/>
        </w:rPr>
      </w:pPr>
    </w:p>
    <w:p w14:paraId="4F0FA493" w14:textId="5F90A6E5" w:rsidR="00D958BB" w:rsidRPr="00DD5461" w:rsidRDefault="007E1AD5" w:rsidP="009C7EC6">
      <w:pPr>
        <w:spacing w:before="240" w:after="0" w:line="240" w:lineRule="auto"/>
        <w:jc w:val="center"/>
        <w:rPr>
          <w:b/>
          <w:sz w:val="36"/>
          <w:szCs w:val="36"/>
          <w:shd w:val="clear" w:color="auto" w:fill="FFFFFF"/>
        </w:rPr>
      </w:pPr>
      <w:r w:rsidRPr="00DD5461">
        <w:rPr>
          <w:b/>
          <w:sz w:val="36"/>
          <w:szCs w:val="36"/>
          <w:shd w:val="clear" w:color="auto" w:fill="FFFFFF"/>
        </w:rPr>
        <w:t>XÂY DỰNG WEBSITE BÁN ĐỒ ĂN ONLINE</w:t>
      </w:r>
    </w:p>
    <w:p w14:paraId="47D6AC1D" w14:textId="77777777" w:rsidR="00D958BB" w:rsidRPr="00DD5461" w:rsidRDefault="00D958BB" w:rsidP="005E3476">
      <w:pPr>
        <w:spacing w:before="240" w:after="0" w:line="240" w:lineRule="auto"/>
      </w:pPr>
    </w:p>
    <w:p w14:paraId="1B2725F6" w14:textId="77777777" w:rsidR="009C7EC6" w:rsidRPr="00DD5461" w:rsidRDefault="009C7EC6" w:rsidP="005E3476">
      <w:pPr>
        <w:spacing w:before="240" w:after="0" w:line="240" w:lineRule="auto"/>
        <w:rPr>
          <w:sz w:val="28"/>
        </w:rPr>
      </w:pPr>
    </w:p>
    <w:p w14:paraId="2E8F5F9F" w14:textId="77777777" w:rsidR="009C7EC6" w:rsidRPr="00DD5461" w:rsidRDefault="009C7EC6" w:rsidP="005E3476">
      <w:pPr>
        <w:spacing w:before="240" w:after="0" w:line="240" w:lineRule="auto"/>
        <w:rPr>
          <w:sz w:val="28"/>
        </w:rPr>
      </w:pPr>
    </w:p>
    <w:p w14:paraId="1195A5B0" w14:textId="47E81C38" w:rsidR="00D958BB" w:rsidRPr="00DD5461" w:rsidRDefault="00D958BB" w:rsidP="005E3476">
      <w:pPr>
        <w:spacing w:before="240" w:after="0" w:line="240" w:lineRule="auto"/>
        <w:rPr>
          <w:b/>
          <w:sz w:val="28"/>
        </w:rPr>
      </w:pPr>
      <w:r w:rsidRPr="00DD5461">
        <w:rPr>
          <w:sz w:val="28"/>
        </w:rPr>
        <w:t xml:space="preserve">Giảng viên hướng dẫn: </w:t>
      </w:r>
      <w:r w:rsidR="0050769E" w:rsidRPr="00DD5461">
        <w:rPr>
          <w:b/>
          <w:sz w:val="28"/>
        </w:rPr>
        <w:t>Ths. Cao Duy Trường</w:t>
      </w:r>
    </w:p>
    <w:p w14:paraId="133204BA" w14:textId="2104C9A9" w:rsidR="0050769E" w:rsidRPr="00DD5461" w:rsidRDefault="00D958BB" w:rsidP="005E3476">
      <w:pPr>
        <w:spacing w:before="240" w:after="0" w:line="240" w:lineRule="auto"/>
        <w:rPr>
          <w:b/>
          <w:sz w:val="28"/>
        </w:rPr>
      </w:pPr>
      <w:r w:rsidRPr="00DD5461">
        <w:rPr>
          <w:sz w:val="28"/>
        </w:rPr>
        <w:t xml:space="preserve">Sinh viên thực hiện: </w:t>
      </w:r>
      <w:r w:rsidRPr="00DD5461">
        <w:rPr>
          <w:b/>
          <w:sz w:val="28"/>
        </w:rPr>
        <w:t>Nguyễn</w:t>
      </w:r>
      <w:r w:rsidR="00E61779" w:rsidRPr="00DD5461">
        <w:rPr>
          <w:b/>
          <w:sz w:val="28"/>
        </w:rPr>
        <w:t xml:space="preserve"> Việt Hoàng</w:t>
      </w:r>
    </w:p>
    <w:p w14:paraId="58E04BF4" w14:textId="181DBC53" w:rsidR="00D958BB" w:rsidRPr="00DD5461" w:rsidRDefault="00D958BB" w:rsidP="005E3476">
      <w:pPr>
        <w:spacing w:before="240" w:after="0" w:line="240" w:lineRule="auto"/>
        <w:rPr>
          <w:b/>
          <w:sz w:val="28"/>
        </w:rPr>
      </w:pPr>
      <w:r w:rsidRPr="00DD5461">
        <w:rPr>
          <w:sz w:val="28"/>
        </w:rPr>
        <w:t xml:space="preserve">Lớp: </w:t>
      </w:r>
      <w:r w:rsidRPr="00DD5461">
        <w:rPr>
          <w:b/>
          <w:sz w:val="28"/>
        </w:rPr>
        <w:t>06 ĐHCNTT3</w:t>
      </w:r>
    </w:p>
    <w:p w14:paraId="2FCEB445" w14:textId="5D8C67C0" w:rsidR="00D958BB" w:rsidRPr="00DD5461" w:rsidRDefault="00D958BB" w:rsidP="005E3476">
      <w:pPr>
        <w:spacing w:before="240" w:after="0" w:line="240" w:lineRule="auto"/>
        <w:rPr>
          <w:b/>
          <w:sz w:val="28"/>
        </w:rPr>
      </w:pPr>
      <w:r w:rsidRPr="00DD5461">
        <w:rPr>
          <w:sz w:val="28"/>
        </w:rPr>
        <w:t xml:space="preserve">Khoá: </w:t>
      </w:r>
      <w:r w:rsidRPr="00DD5461">
        <w:rPr>
          <w:b/>
          <w:sz w:val="28"/>
        </w:rPr>
        <w:t>2017 – 2021</w:t>
      </w:r>
    </w:p>
    <w:p w14:paraId="6E751441" w14:textId="1C96E3D9" w:rsidR="005E3476" w:rsidRPr="00DD5461" w:rsidRDefault="005E3476" w:rsidP="005E3476">
      <w:pPr>
        <w:spacing w:before="240" w:after="0" w:line="240" w:lineRule="auto"/>
        <w:rPr>
          <w:b/>
          <w:sz w:val="28"/>
        </w:rPr>
      </w:pPr>
    </w:p>
    <w:p w14:paraId="63AFB467" w14:textId="0A4DB311" w:rsidR="005E3476" w:rsidRPr="00DD5461" w:rsidRDefault="005E3476" w:rsidP="009C7EC6">
      <w:pPr>
        <w:spacing w:before="240" w:after="0" w:line="240" w:lineRule="auto"/>
        <w:jc w:val="center"/>
        <w:rPr>
          <w:b/>
        </w:rPr>
      </w:pPr>
      <w:r w:rsidRPr="00DD5461">
        <w:rPr>
          <w:b/>
        </w:rPr>
        <w:t>TP.</w:t>
      </w:r>
      <w:r w:rsidR="007E1AD5" w:rsidRPr="00DD5461">
        <w:rPr>
          <w:b/>
        </w:rPr>
        <w:t xml:space="preserve"> </w:t>
      </w:r>
      <w:r w:rsidRPr="00DD5461">
        <w:rPr>
          <w:b/>
        </w:rPr>
        <w:t>Hồ Chí Minh, tháng 08 năm 2020</w:t>
      </w:r>
    </w:p>
    <w:p w14:paraId="27E692BC" w14:textId="77777777" w:rsidR="00D958BB" w:rsidRPr="00DD5461" w:rsidRDefault="00D958BB" w:rsidP="005E3476">
      <w:pPr>
        <w:spacing w:before="240" w:after="0" w:line="240" w:lineRule="auto"/>
        <w:rPr>
          <w:b/>
          <w:sz w:val="28"/>
        </w:rPr>
      </w:pPr>
    </w:p>
    <w:p w14:paraId="3DE094CF" w14:textId="6F1A72AA" w:rsidR="00D958BB" w:rsidRPr="00DD5461" w:rsidRDefault="00D958BB" w:rsidP="005E3476">
      <w:pPr>
        <w:spacing w:before="240" w:after="0" w:line="240" w:lineRule="auto"/>
        <w:ind w:left="3600"/>
        <w:rPr>
          <w:b/>
          <w:i/>
          <w:sz w:val="28"/>
        </w:rPr>
      </w:pPr>
      <w:r w:rsidRPr="00DD5461">
        <w:rPr>
          <w:b/>
          <w:i/>
          <w:sz w:val="28"/>
        </w:rPr>
        <w:t xml:space="preserve">   </w:t>
      </w:r>
    </w:p>
    <w:p w14:paraId="413F3B98" w14:textId="50A4156B" w:rsidR="00D958BB" w:rsidRPr="00DD5461" w:rsidRDefault="00D958BB" w:rsidP="009C7EC6">
      <w:pPr>
        <w:spacing w:before="240" w:after="0" w:line="240" w:lineRule="auto"/>
        <w:rPr>
          <w:b/>
          <w:i/>
          <w:sz w:val="28"/>
        </w:rPr>
      </w:pPr>
    </w:p>
    <w:p w14:paraId="41D6788C" w14:textId="77777777" w:rsidR="007E1AD5" w:rsidRPr="00DD5461" w:rsidRDefault="007E1AD5" w:rsidP="009C7EC6">
      <w:pPr>
        <w:spacing w:before="240" w:after="0" w:line="240" w:lineRule="auto"/>
        <w:rPr>
          <w:b/>
          <w:i/>
          <w:sz w:val="28"/>
        </w:rPr>
      </w:pPr>
    </w:p>
    <w:p w14:paraId="5F438334" w14:textId="77777777" w:rsidR="009C7EC6" w:rsidRPr="00DD5461" w:rsidRDefault="009C7EC6" w:rsidP="009C7EC6">
      <w:pPr>
        <w:spacing w:before="240" w:after="0" w:line="240" w:lineRule="auto"/>
        <w:rPr>
          <w:b/>
          <w:i/>
          <w:sz w:val="28"/>
        </w:rPr>
      </w:pPr>
    </w:p>
    <w:p w14:paraId="31DE092A" w14:textId="77777777" w:rsidR="009C7EC6" w:rsidRPr="00DD5461" w:rsidRDefault="009C7EC6" w:rsidP="009C7EC6">
      <w:pPr>
        <w:spacing w:after="0" w:line="240" w:lineRule="auto"/>
        <w:jc w:val="center"/>
        <w:rPr>
          <w:b/>
          <w:sz w:val="32"/>
          <w:szCs w:val="32"/>
        </w:rPr>
      </w:pPr>
      <w:r w:rsidRPr="00DD5461">
        <w:rPr>
          <w:b/>
          <w:sz w:val="32"/>
          <w:szCs w:val="32"/>
        </w:rPr>
        <w:t>TRƯỜNG ĐẠI HỌC</w:t>
      </w:r>
    </w:p>
    <w:p w14:paraId="2E126D05" w14:textId="77777777" w:rsidR="009C7EC6" w:rsidRPr="00DD5461" w:rsidRDefault="009C7EC6" w:rsidP="009C7EC6">
      <w:pPr>
        <w:spacing w:after="0" w:line="240" w:lineRule="auto"/>
        <w:jc w:val="center"/>
        <w:rPr>
          <w:b/>
          <w:sz w:val="32"/>
          <w:szCs w:val="32"/>
        </w:rPr>
      </w:pPr>
      <w:r w:rsidRPr="00DD5461">
        <w:rPr>
          <w:b/>
          <w:sz w:val="32"/>
          <w:szCs w:val="32"/>
        </w:rPr>
        <w:t>TÀI NGUYÊN VÀ MÔI TRƯỜNG TP.HCM</w:t>
      </w:r>
    </w:p>
    <w:p w14:paraId="13ED2DB7" w14:textId="77777777" w:rsidR="009C7EC6" w:rsidRPr="00DD5461" w:rsidRDefault="009C7EC6" w:rsidP="009C7EC6">
      <w:pPr>
        <w:spacing w:after="0" w:line="240" w:lineRule="auto"/>
        <w:ind w:firstLine="720"/>
        <w:jc w:val="center"/>
        <w:rPr>
          <w:b/>
          <w:sz w:val="32"/>
          <w:szCs w:val="32"/>
        </w:rPr>
      </w:pPr>
    </w:p>
    <w:p w14:paraId="0CFF713E" w14:textId="77777777" w:rsidR="009C7EC6" w:rsidRPr="00DD5461" w:rsidRDefault="009C7EC6" w:rsidP="009C7EC6">
      <w:pPr>
        <w:spacing w:after="0" w:line="240" w:lineRule="auto"/>
        <w:jc w:val="center"/>
        <w:rPr>
          <w:b/>
          <w:sz w:val="28"/>
        </w:rPr>
      </w:pPr>
      <w:r w:rsidRPr="00DD5461">
        <w:rPr>
          <w:b/>
          <w:sz w:val="28"/>
        </w:rPr>
        <w:t>KHOA: HỆ THỐNG THÔNG TIN VÀ VIỄN THÁM</w:t>
      </w:r>
    </w:p>
    <w:p w14:paraId="3EA80DFF" w14:textId="77777777" w:rsidR="009C7EC6" w:rsidRPr="00DD5461" w:rsidRDefault="009C7EC6" w:rsidP="009C7EC6">
      <w:pPr>
        <w:spacing w:before="240" w:after="0" w:line="240" w:lineRule="auto"/>
        <w:jc w:val="center"/>
        <w:rPr>
          <w:b/>
          <w:sz w:val="10"/>
          <w:szCs w:val="10"/>
        </w:rPr>
      </w:pPr>
    </w:p>
    <w:p w14:paraId="502DCB80" w14:textId="77777777" w:rsidR="009C7EC6" w:rsidRPr="00DD5461" w:rsidRDefault="009C7EC6" w:rsidP="009C7EC6">
      <w:pPr>
        <w:spacing w:before="240" w:after="0" w:line="240" w:lineRule="auto"/>
        <w:jc w:val="center"/>
      </w:pPr>
      <w:r w:rsidRPr="00DD5461">
        <w:rPr>
          <w:noProof/>
        </w:rPr>
        <w:drawing>
          <wp:inline distT="0" distB="0" distL="0" distR="0" wp14:anchorId="2D75AAC7" wp14:editId="162556D5">
            <wp:extent cx="1377950" cy="1310284"/>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ải xuống.png"/>
                    <pic:cNvPicPr/>
                  </pic:nvPicPr>
                  <pic:blipFill>
                    <a:blip r:embed="rId9">
                      <a:extLst>
                        <a:ext uri="{28A0092B-C50C-407E-A947-70E740481C1C}">
                          <a14:useLocalDpi xmlns:a14="http://schemas.microsoft.com/office/drawing/2010/main" val="0"/>
                        </a:ext>
                      </a:extLst>
                    </a:blip>
                    <a:stretch>
                      <a:fillRect/>
                    </a:stretch>
                  </pic:blipFill>
                  <pic:spPr>
                    <a:xfrm>
                      <a:off x="0" y="0"/>
                      <a:ext cx="1407180" cy="1338079"/>
                    </a:xfrm>
                    <a:prstGeom prst="rect">
                      <a:avLst/>
                    </a:prstGeom>
                  </pic:spPr>
                </pic:pic>
              </a:graphicData>
            </a:graphic>
          </wp:inline>
        </w:drawing>
      </w:r>
    </w:p>
    <w:p w14:paraId="07E4BB81" w14:textId="77777777" w:rsidR="009C7EC6" w:rsidRPr="00DD5461" w:rsidRDefault="009C7EC6" w:rsidP="009C7EC6">
      <w:pPr>
        <w:spacing w:before="240" w:after="0" w:line="240" w:lineRule="auto"/>
        <w:jc w:val="center"/>
      </w:pPr>
    </w:p>
    <w:p w14:paraId="6CF9FAB5" w14:textId="77777777" w:rsidR="009C7EC6" w:rsidRPr="00DD5461" w:rsidRDefault="009C7EC6" w:rsidP="009C7EC6">
      <w:pPr>
        <w:spacing w:before="240" w:after="0" w:line="240" w:lineRule="auto"/>
        <w:jc w:val="center"/>
        <w:rPr>
          <w:b/>
          <w:sz w:val="32"/>
          <w:szCs w:val="32"/>
          <w:shd w:val="clear" w:color="auto" w:fill="FFFFFF"/>
        </w:rPr>
      </w:pPr>
      <w:r w:rsidRPr="00DD5461">
        <w:rPr>
          <w:b/>
          <w:sz w:val="32"/>
          <w:szCs w:val="32"/>
          <w:shd w:val="clear" w:color="auto" w:fill="FFFFFF"/>
        </w:rPr>
        <w:t xml:space="preserve">BÁO CÁO THỰC TẬP TỐT NGHIỆP </w:t>
      </w:r>
    </w:p>
    <w:p w14:paraId="4D13F075" w14:textId="77777777" w:rsidR="009C7EC6" w:rsidRPr="00DD5461" w:rsidRDefault="009C7EC6" w:rsidP="009C7EC6">
      <w:pPr>
        <w:spacing w:after="0" w:line="240" w:lineRule="auto"/>
        <w:jc w:val="center"/>
        <w:rPr>
          <w:b/>
          <w:sz w:val="32"/>
          <w:szCs w:val="32"/>
          <w:shd w:val="clear" w:color="auto" w:fill="FFFFFF"/>
        </w:rPr>
      </w:pPr>
      <w:r w:rsidRPr="00DD5461">
        <w:rPr>
          <w:b/>
          <w:sz w:val="32"/>
          <w:szCs w:val="32"/>
          <w:shd w:val="clear" w:color="auto" w:fill="FFFFFF"/>
        </w:rPr>
        <w:t xml:space="preserve">CHUYÊN NGÀNH: CÔNG NGHỆ THÔNG TIN </w:t>
      </w:r>
    </w:p>
    <w:p w14:paraId="10FC9857" w14:textId="77777777" w:rsidR="009C7EC6" w:rsidRPr="00DD5461" w:rsidRDefault="009C7EC6" w:rsidP="009C7EC6">
      <w:pPr>
        <w:spacing w:before="240" w:after="0" w:line="240" w:lineRule="auto"/>
        <w:jc w:val="center"/>
        <w:rPr>
          <w:sz w:val="23"/>
          <w:szCs w:val="23"/>
          <w:shd w:val="clear" w:color="auto" w:fill="FFFFFF"/>
        </w:rPr>
      </w:pPr>
    </w:p>
    <w:p w14:paraId="01D7833A" w14:textId="32B1234D" w:rsidR="009C7EC6" w:rsidRPr="00DD5461" w:rsidRDefault="007E1AD5" w:rsidP="009C7EC6">
      <w:pPr>
        <w:spacing w:before="240" w:after="0" w:line="240" w:lineRule="auto"/>
        <w:jc w:val="center"/>
        <w:rPr>
          <w:b/>
          <w:sz w:val="36"/>
          <w:szCs w:val="36"/>
          <w:shd w:val="clear" w:color="auto" w:fill="FFFFFF"/>
        </w:rPr>
      </w:pPr>
      <w:r w:rsidRPr="00DD5461">
        <w:rPr>
          <w:b/>
          <w:sz w:val="36"/>
          <w:szCs w:val="36"/>
          <w:shd w:val="clear" w:color="auto" w:fill="FFFFFF"/>
        </w:rPr>
        <w:t>XÂY DỰNG WEBSITE BÁN ĐỒ ĂN ONLINE</w:t>
      </w:r>
    </w:p>
    <w:p w14:paraId="43D1E78A" w14:textId="77777777" w:rsidR="009C7EC6" w:rsidRPr="00DD5461" w:rsidRDefault="009C7EC6" w:rsidP="009C7EC6">
      <w:pPr>
        <w:spacing w:before="240" w:after="0" w:line="240" w:lineRule="auto"/>
      </w:pPr>
    </w:p>
    <w:p w14:paraId="66AC7E10" w14:textId="77777777" w:rsidR="009C7EC6" w:rsidRPr="00DD5461" w:rsidRDefault="009C7EC6" w:rsidP="009C7EC6">
      <w:pPr>
        <w:spacing w:before="240" w:after="0" w:line="240" w:lineRule="auto"/>
        <w:rPr>
          <w:sz w:val="28"/>
        </w:rPr>
      </w:pPr>
    </w:p>
    <w:p w14:paraId="2D0B577F" w14:textId="77777777" w:rsidR="009C7EC6" w:rsidRPr="00DD5461" w:rsidRDefault="009C7EC6" w:rsidP="009C7EC6">
      <w:pPr>
        <w:spacing w:before="240" w:after="0" w:line="240" w:lineRule="auto"/>
        <w:rPr>
          <w:b/>
          <w:sz w:val="28"/>
        </w:rPr>
      </w:pPr>
      <w:r w:rsidRPr="00DD5461">
        <w:rPr>
          <w:sz w:val="28"/>
        </w:rPr>
        <w:t xml:space="preserve">Giảng viên hướng dẫn: </w:t>
      </w:r>
      <w:r w:rsidRPr="00DD5461">
        <w:rPr>
          <w:b/>
          <w:sz w:val="28"/>
        </w:rPr>
        <w:t>Ths. Cao Duy Trường</w:t>
      </w:r>
    </w:p>
    <w:p w14:paraId="27285CE9" w14:textId="77777777" w:rsidR="009C7EC6" w:rsidRPr="00DD5461" w:rsidRDefault="009C7EC6" w:rsidP="009C7EC6">
      <w:pPr>
        <w:spacing w:before="240" w:after="0" w:line="240" w:lineRule="auto"/>
        <w:rPr>
          <w:b/>
          <w:sz w:val="28"/>
        </w:rPr>
      </w:pPr>
      <w:r w:rsidRPr="00DD5461">
        <w:rPr>
          <w:sz w:val="28"/>
        </w:rPr>
        <w:t xml:space="preserve">Sinh viên thực hiện: </w:t>
      </w:r>
      <w:r w:rsidRPr="00DD5461">
        <w:rPr>
          <w:b/>
          <w:sz w:val="28"/>
        </w:rPr>
        <w:t>Nguyễn Việt Hoàng</w:t>
      </w:r>
    </w:p>
    <w:p w14:paraId="528122D9" w14:textId="77777777" w:rsidR="009C7EC6" w:rsidRPr="00DD5461" w:rsidRDefault="009C7EC6" w:rsidP="009C7EC6">
      <w:pPr>
        <w:spacing w:before="240" w:after="0" w:line="240" w:lineRule="auto"/>
        <w:rPr>
          <w:b/>
          <w:sz w:val="28"/>
        </w:rPr>
      </w:pPr>
      <w:r w:rsidRPr="00DD5461">
        <w:rPr>
          <w:sz w:val="28"/>
        </w:rPr>
        <w:t xml:space="preserve">Lớp: </w:t>
      </w:r>
      <w:r w:rsidRPr="00DD5461">
        <w:rPr>
          <w:b/>
          <w:sz w:val="28"/>
        </w:rPr>
        <w:t>06 ĐHCNTT3</w:t>
      </w:r>
    </w:p>
    <w:p w14:paraId="3F22AE42" w14:textId="77777777" w:rsidR="009C7EC6" w:rsidRPr="00DD5461" w:rsidRDefault="009C7EC6" w:rsidP="009C7EC6">
      <w:pPr>
        <w:spacing w:before="240" w:after="0" w:line="240" w:lineRule="auto"/>
        <w:rPr>
          <w:b/>
          <w:sz w:val="28"/>
        </w:rPr>
      </w:pPr>
      <w:r w:rsidRPr="00DD5461">
        <w:rPr>
          <w:sz w:val="28"/>
        </w:rPr>
        <w:t xml:space="preserve">Khoá: </w:t>
      </w:r>
      <w:r w:rsidRPr="00DD5461">
        <w:rPr>
          <w:b/>
          <w:sz w:val="28"/>
        </w:rPr>
        <w:t>2017 – 2021</w:t>
      </w:r>
    </w:p>
    <w:p w14:paraId="3083E222" w14:textId="77777777" w:rsidR="009C7EC6" w:rsidRPr="00DD5461" w:rsidRDefault="009C7EC6" w:rsidP="009C7EC6">
      <w:pPr>
        <w:spacing w:before="240" w:after="0" w:line="240" w:lineRule="auto"/>
        <w:rPr>
          <w:b/>
          <w:sz w:val="28"/>
        </w:rPr>
      </w:pPr>
    </w:p>
    <w:p w14:paraId="4E87091E" w14:textId="5BDB620F" w:rsidR="009C7EC6" w:rsidRPr="00DD5461" w:rsidRDefault="009C7EC6" w:rsidP="009C7EC6">
      <w:pPr>
        <w:spacing w:before="240" w:after="0" w:line="240" w:lineRule="auto"/>
        <w:jc w:val="center"/>
        <w:rPr>
          <w:b/>
        </w:rPr>
      </w:pPr>
      <w:r w:rsidRPr="00DD5461">
        <w:rPr>
          <w:b/>
        </w:rPr>
        <w:t>TP.</w:t>
      </w:r>
      <w:r w:rsidR="007E1AD5" w:rsidRPr="00DD5461">
        <w:rPr>
          <w:b/>
        </w:rPr>
        <w:t xml:space="preserve"> </w:t>
      </w:r>
      <w:r w:rsidRPr="00DD5461">
        <w:rPr>
          <w:b/>
        </w:rPr>
        <w:t>Hồ Chí Minh, tháng 08 năm 2020</w:t>
      </w:r>
    </w:p>
    <w:p w14:paraId="4B724EE8" w14:textId="60052A93" w:rsidR="009C7EC6" w:rsidRPr="00DD5461" w:rsidRDefault="009C7EC6" w:rsidP="009C7EC6">
      <w:pPr>
        <w:spacing w:before="240" w:after="0" w:line="240" w:lineRule="auto"/>
        <w:rPr>
          <w:b/>
          <w:i/>
          <w:sz w:val="28"/>
        </w:rPr>
        <w:sectPr w:rsidR="009C7EC6" w:rsidRPr="00DD5461" w:rsidSect="00903BDC">
          <w:pgSz w:w="11906" w:h="16838" w:code="9"/>
          <w:pgMar w:top="1134" w:right="1134" w:bottom="1134" w:left="1701" w:header="720" w:footer="720" w:gutter="0"/>
          <w:pgBorders w:display="firstPage" w:offsetFrom="page">
            <w:top w:val="double" w:sz="12" w:space="24" w:color="auto"/>
            <w:left w:val="double" w:sz="12" w:space="24" w:color="auto"/>
            <w:bottom w:val="double" w:sz="12" w:space="24" w:color="auto"/>
            <w:right w:val="double" w:sz="12" w:space="24" w:color="auto"/>
          </w:pgBorders>
          <w:cols w:space="720"/>
          <w:docGrid w:linePitch="360"/>
        </w:sectPr>
      </w:pPr>
    </w:p>
    <w:p w14:paraId="3EAC3E3D" w14:textId="05C08A1D" w:rsidR="00CD7192" w:rsidRPr="00DD5461" w:rsidRDefault="004046EC" w:rsidP="005E3476">
      <w:pPr>
        <w:spacing w:before="240" w:after="0" w:line="240" w:lineRule="auto"/>
        <w:ind w:left="553" w:right="217"/>
        <w:jc w:val="center"/>
        <w:rPr>
          <w:rFonts w:eastAsia="Times New Roman"/>
          <w:b/>
          <w:iCs/>
          <w:sz w:val="28"/>
          <w:szCs w:val="28"/>
          <w:lang w:val="vi-VN"/>
        </w:rPr>
      </w:pPr>
      <w:r w:rsidRPr="00DD5461">
        <w:rPr>
          <w:rFonts w:eastAsia="Times New Roman"/>
          <w:b/>
          <w:iCs/>
          <w:sz w:val="28"/>
          <w:szCs w:val="28"/>
          <w:lang w:val="vi-VN"/>
        </w:rPr>
        <w:lastRenderedPageBreak/>
        <w:t>MỞ ĐẦU</w:t>
      </w:r>
    </w:p>
    <w:p w14:paraId="5787E8DB" w14:textId="21D636B0" w:rsidR="007B3D2A" w:rsidRPr="00DD5461" w:rsidRDefault="00907817" w:rsidP="00606B1C">
      <w:pPr>
        <w:spacing w:before="240" w:after="0" w:line="360" w:lineRule="auto"/>
        <w:jc w:val="both"/>
      </w:pPr>
      <w:r w:rsidRPr="00DD5461">
        <w:t>Ngành công nghệ thông tin là một trong các ngành khoa học đang trên đà phát triển mạnh và ứng dụng rộng rãi trên nhiều lĩnh vực. Cùng với xu hướng phát triển của các phương tiện truyền thông như báo chí, F.M Radio, TV,</w:t>
      </w:r>
      <w:r w:rsidR="007273B4" w:rsidRPr="00DD5461">
        <w:t xml:space="preserve"> </w:t>
      </w:r>
      <w:r w:rsidRPr="00DD5461">
        <w:t xml:space="preserve">thì việc sử dụng Internet lại ngày càng một phổ biến. Không như những phương tiện truyền thông khác, việc truy cập internet là một việc hết sức dễ dàng mà còn đem lại nguồn thông tin cực lớn, đáp ứng nhiều nhu cầu cho chúng ta. </w:t>
      </w:r>
    </w:p>
    <w:p w14:paraId="6D795A8A" w14:textId="4A81AF64" w:rsidR="007B3D2A" w:rsidRPr="00DD5461" w:rsidRDefault="00907817" w:rsidP="00606B1C">
      <w:pPr>
        <w:spacing w:before="240" w:after="0" w:line="360" w:lineRule="auto"/>
        <w:jc w:val="both"/>
      </w:pPr>
      <w:r w:rsidRPr="00DD5461">
        <w:t>Hàng loạt các website đã ra đời nhằm mục đích đáp ứng như cầu cho khách hàng như xem thông tin, giải trí, quảng cáo thương mại,</w:t>
      </w:r>
      <w:r w:rsidR="007273B4" w:rsidRPr="00DD5461">
        <w:t xml:space="preserve"> </w:t>
      </w:r>
      <w:r w:rsidRPr="00DD5461">
        <w:t xml:space="preserve">Việc truy cập để xem thông tin hằng ngày, tình hình xã hội, chính trị thời sự, và sức khỏe, … đã trở nên dễ dàng hơn khi có Website. Vì thế việc phát triển không ngững của Website là một điều tất yếu. </w:t>
      </w:r>
    </w:p>
    <w:p w14:paraId="24AA9A08" w14:textId="6C325B01" w:rsidR="007B3D2A" w:rsidRPr="00DD5461" w:rsidRDefault="00907817" w:rsidP="00606B1C">
      <w:pPr>
        <w:spacing w:before="240" w:after="0" w:line="360" w:lineRule="auto"/>
        <w:jc w:val="both"/>
      </w:pPr>
      <w:r w:rsidRPr="00DD5461">
        <w:t xml:space="preserve">Mỗi khi hè đến là việc tuyển sinh trở thành một vấn đề cực kì quan trọng. Thời điểm hàng trăm trường Đại học, Cao đẳng bắt đầu giới thiệu tuyển sinh. Theo đó, việc cạnh tranh tuyển sinh diễn ra ngày càng phức tạp và gay gắt. Vì áp lực chỉ tiêu, một số trường, nhất là các trường tư nhân, trường chưa có thương hiệu hay các trường có ngành nghề mới đã giới thiệu, quảng cáo, tư vấn chưa đúng về đơn vị của mình với các thí sinh. </w:t>
      </w:r>
    </w:p>
    <w:p w14:paraId="1B4B20A8" w14:textId="2D58842B" w:rsidR="004046EC" w:rsidRPr="00DD5461" w:rsidRDefault="007B3D2A" w:rsidP="00606B1C">
      <w:pPr>
        <w:spacing w:before="240" w:after="0" w:line="360" w:lineRule="auto"/>
        <w:jc w:val="both"/>
      </w:pPr>
      <w:r w:rsidRPr="00DD5461">
        <w:t xml:space="preserve">Nhằm mục đích tạo nên một giao diện thân thiện với người dùng, bên cạnh đó cũng đáp ứng được như cầu thẩm mỹ, Cùng với đó là tạo ra dữ liệu mà trang web đó cần khi đưa vào sử dụng. Vì vậy, em đã lựa chọn và thực hiện đề tài “Thiết kế web dựa trên file phottoshop và thiêt kế </w:t>
      </w:r>
      <w:r w:rsidR="00CD7192" w:rsidRPr="00DD5461">
        <w:t xml:space="preserve">cở sở </w:t>
      </w:r>
      <w:r w:rsidRPr="00DD5461">
        <w:t xml:space="preserve">dữ liệu” Nhầm phục vụ </w:t>
      </w:r>
      <w:r w:rsidR="00CD7192" w:rsidRPr="00DD5461">
        <w:t>cho nhu cầu giao tiếp với giữa người dùng với trang web.</w:t>
      </w:r>
    </w:p>
    <w:p w14:paraId="2C308B39" w14:textId="77777777" w:rsidR="004046EC" w:rsidRPr="00DD5461" w:rsidRDefault="004046EC" w:rsidP="005E3476">
      <w:pPr>
        <w:spacing w:before="240" w:after="0" w:line="240" w:lineRule="auto"/>
      </w:pPr>
    </w:p>
    <w:p w14:paraId="5D59DA67" w14:textId="77777777" w:rsidR="004046EC" w:rsidRPr="00DD5461" w:rsidRDefault="004046EC" w:rsidP="005E3476">
      <w:pPr>
        <w:spacing w:before="240" w:after="0" w:line="240" w:lineRule="auto"/>
      </w:pPr>
    </w:p>
    <w:p w14:paraId="5B1C934F" w14:textId="77777777" w:rsidR="004046EC" w:rsidRPr="00DD5461" w:rsidRDefault="004046EC" w:rsidP="005E3476">
      <w:pPr>
        <w:spacing w:before="240" w:after="0" w:line="240" w:lineRule="auto"/>
      </w:pPr>
    </w:p>
    <w:p w14:paraId="724C1B22" w14:textId="77777777" w:rsidR="004046EC" w:rsidRPr="00DD5461" w:rsidRDefault="004046EC" w:rsidP="005E3476">
      <w:pPr>
        <w:spacing w:before="240" w:after="0" w:line="240" w:lineRule="auto"/>
      </w:pPr>
    </w:p>
    <w:p w14:paraId="6CB9D498" w14:textId="77777777" w:rsidR="004046EC" w:rsidRPr="00DD5461" w:rsidRDefault="004046EC" w:rsidP="005E3476">
      <w:pPr>
        <w:spacing w:before="240" w:after="0" w:line="240" w:lineRule="auto"/>
        <w:jc w:val="center"/>
        <w:rPr>
          <w:b/>
          <w:sz w:val="32"/>
          <w:lang w:val="vi-VN"/>
        </w:rPr>
      </w:pPr>
    </w:p>
    <w:p w14:paraId="1FAF0CD9" w14:textId="77777777" w:rsidR="0050769E" w:rsidRPr="00DD5461" w:rsidRDefault="0050769E" w:rsidP="005E3476">
      <w:pPr>
        <w:spacing w:before="240" w:after="0" w:line="240" w:lineRule="auto"/>
        <w:jc w:val="center"/>
        <w:rPr>
          <w:b/>
          <w:sz w:val="32"/>
        </w:rPr>
      </w:pPr>
    </w:p>
    <w:p w14:paraId="59CBD553" w14:textId="77777777" w:rsidR="007E1AD5" w:rsidRPr="00DD5461" w:rsidRDefault="007E1AD5" w:rsidP="005E3476">
      <w:pPr>
        <w:spacing w:before="240" w:after="0" w:line="240" w:lineRule="auto"/>
        <w:rPr>
          <w:b/>
          <w:sz w:val="32"/>
        </w:rPr>
      </w:pPr>
    </w:p>
    <w:p w14:paraId="53082632" w14:textId="7BC3A897" w:rsidR="00CD7192" w:rsidRPr="00DD5461" w:rsidRDefault="004046EC" w:rsidP="005E3476">
      <w:pPr>
        <w:spacing w:before="240" w:after="0" w:line="240" w:lineRule="auto"/>
        <w:jc w:val="center"/>
        <w:rPr>
          <w:b/>
          <w:sz w:val="28"/>
          <w:szCs w:val="28"/>
        </w:rPr>
      </w:pPr>
      <w:r w:rsidRPr="00DD5461">
        <w:rPr>
          <w:b/>
          <w:sz w:val="28"/>
          <w:szCs w:val="28"/>
        </w:rPr>
        <w:lastRenderedPageBreak/>
        <w:t>LỜI CẢM ƠN</w:t>
      </w:r>
    </w:p>
    <w:p w14:paraId="5E9EFE95" w14:textId="46E6C6E9" w:rsidR="00CD7192" w:rsidRPr="00DD5461" w:rsidRDefault="00CD7192" w:rsidP="00606B1C">
      <w:pPr>
        <w:spacing w:before="240" w:after="0" w:line="360" w:lineRule="auto"/>
        <w:jc w:val="both"/>
      </w:pPr>
      <w:r w:rsidRPr="00DD5461">
        <w:t>Sau gần hai tháng thực tập</w:t>
      </w:r>
      <w:r w:rsidR="008F0860" w:rsidRPr="00DD5461">
        <w:t xml:space="preserve"> tại công ty cổ phần giải pháp thông minh xanh (Gsot)</w:t>
      </w:r>
      <w:r w:rsidRPr="00DD5461">
        <w:t>. Em xin chân thành cảm ơn trường đại học Tài Nguyên và Môi Trường và Khoa Hệ Thống Thông Tin và Viễn Thám đã tạo điều kiện cho em môi trường học hỏi,</w:t>
      </w:r>
      <w:r w:rsidR="008F0860" w:rsidRPr="00DD5461">
        <w:t xml:space="preserve"> </w:t>
      </w:r>
      <w:r w:rsidRPr="00DD5461">
        <w:t xml:space="preserve">rèn luyện và nâng cao hiểu biết của bản thân thông qua việc đi thực tập. </w:t>
      </w:r>
    </w:p>
    <w:p w14:paraId="5744A41C" w14:textId="28830F18" w:rsidR="00CD7192" w:rsidRPr="00DD5461" w:rsidRDefault="008F0860" w:rsidP="00606B1C">
      <w:pPr>
        <w:spacing w:before="240" w:after="0" w:line="360" w:lineRule="auto"/>
        <w:jc w:val="both"/>
      </w:pPr>
      <w:r w:rsidRPr="00DD5461">
        <w:t>Các anh chị trong công ty đã tận tính giúp đở em trong quá trinh thực tập trong gần hai tháng qua</w:t>
      </w:r>
      <w:r w:rsidR="00CD7192" w:rsidRPr="00DD5461">
        <w:t xml:space="preserve">. Đặc biệt, em xin cảm ơn sự giúp đỡ không ngừng của thầy Cao Duy Trường </w:t>
      </w:r>
      <w:r w:rsidRPr="00DD5461">
        <w:t>cũng với anh Bùi Tấn Thành</w:t>
      </w:r>
      <w:r w:rsidR="00CD7192" w:rsidRPr="00DD5461">
        <w:t xml:space="preserve">, đã hướng dẫn em từng bước hoàn thiện đồ án này. Sự giúp đỡ của thầy mang đến lợi ích rất to lớn trong quá trình em làm đồ án, không những thế còn tạo cho em tư duy làm việc một cách hợp lí, rành mạch. </w:t>
      </w:r>
    </w:p>
    <w:p w14:paraId="1E39FA6A" w14:textId="2BA64AB9" w:rsidR="00CD7192" w:rsidRPr="00DD5461" w:rsidRDefault="00CD7192" w:rsidP="00606B1C">
      <w:pPr>
        <w:spacing w:before="240" w:after="0" w:line="360" w:lineRule="auto"/>
        <w:jc w:val="both"/>
      </w:pPr>
      <w:r w:rsidRPr="00DD5461">
        <w:t>Và sau cùng em xin cảm ơn công ty</w:t>
      </w:r>
      <w:r w:rsidR="008F0860" w:rsidRPr="00DD5461">
        <w:t xml:space="preserve"> cổ</w:t>
      </w:r>
      <w:r w:rsidRPr="00DD5461">
        <w:t xml:space="preserve"> phần giải pháp thông minh xanh (GSOT) cũng như các anh chị trong công ty. Từ cơ sở vật chật cũng như sự chỉ dẫn tận tình của anh chị đã tạo cho em bước đệm khá tốt để em có cơ hội làm việc, học tập một cách tốt đẹp. Tuy ban đầu, em còn khá bỡ ngỡ vì những kiến thức chưa học hoặc chưa. Nhưng cũng vì thế mà giúp em nâng cao kỹ năng, hiểu biết của mình để hoàn thiện khả năng lập trình của mình. Từ đó tạo điệu kiện cho em hoàn thành đồ án một cách chính xác. </w:t>
      </w:r>
    </w:p>
    <w:p w14:paraId="4087476E" w14:textId="7DD98E6E" w:rsidR="004046EC" w:rsidRPr="00DD5461" w:rsidRDefault="00CD7192" w:rsidP="00606B1C">
      <w:pPr>
        <w:spacing w:before="240" w:after="0" w:line="360" w:lineRule="auto"/>
        <w:jc w:val="both"/>
        <w:rPr>
          <w:lang w:val="vi-VN"/>
        </w:rPr>
      </w:pPr>
      <w:r w:rsidRPr="00DD5461">
        <w:t>Em xin chân thành cảm ơn!</w:t>
      </w:r>
    </w:p>
    <w:p w14:paraId="20CC2500" w14:textId="77777777" w:rsidR="004046EC" w:rsidRPr="00DD5461" w:rsidRDefault="004046EC" w:rsidP="005E3476">
      <w:pPr>
        <w:spacing w:before="240" w:after="0" w:line="240" w:lineRule="auto"/>
        <w:jc w:val="both"/>
        <w:rPr>
          <w:lang w:val="vi-VN"/>
        </w:rPr>
      </w:pPr>
    </w:p>
    <w:p w14:paraId="52B422E7" w14:textId="77777777" w:rsidR="004046EC" w:rsidRPr="00DD5461" w:rsidRDefault="004046EC" w:rsidP="005E3476">
      <w:pPr>
        <w:spacing w:before="240" w:after="0" w:line="240" w:lineRule="auto"/>
        <w:jc w:val="both"/>
        <w:rPr>
          <w:lang w:val="vi-VN"/>
        </w:rPr>
      </w:pPr>
    </w:p>
    <w:p w14:paraId="63ABD0B5" w14:textId="77777777" w:rsidR="004046EC" w:rsidRPr="00DD5461" w:rsidRDefault="004046EC" w:rsidP="005E3476">
      <w:pPr>
        <w:spacing w:before="240" w:after="0" w:line="240" w:lineRule="auto"/>
        <w:jc w:val="both"/>
        <w:rPr>
          <w:lang w:val="vi-VN"/>
        </w:rPr>
      </w:pPr>
    </w:p>
    <w:p w14:paraId="517292F5" w14:textId="77777777" w:rsidR="004046EC" w:rsidRPr="00DD5461" w:rsidRDefault="004046EC" w:rsidP="005E3476">
      <w:pPr>
        <w:spacing w:before="240" w:after="0" w:line="240" w:lineRule="auto"/>
        <w:jc w:val="both"/>
        <w:rPr>
          <w:lang w:val="vi-VN"/>
        </w:rPr>
      </w:pPr>
    </w:p>
    <w:p w14:paraId="337CADBA" w14:textId="77777777" w:rsidR="004046EC" w:rsidRPr="00DD5461" w:rsidRDefault="004046EC" w:rsidP="005E3476">
      <w:pPr>
        <w:spacing w:before="240" w:after="0" w:line="240" w:lineRule="auto"/>
        <w:jc w:val="both"/>
        <w:rPr>
          <w:lang w:val="vi-VN"/>
        </w:rPr>
      </w:pPr>
    </w:p>
    <w:p w14:paraId="5121818D" w14:textId="77777777" w:rsidR="004046EC" w:rsidRPr="00DD5461" w:rsidRDefault="004046EC" w:rsidP="005E3476">
      <w:pPr>
        <w:spacing w:before="240" w:after="0" w:line="240" w:lineRule="auto"/>
        <w:jc w:val="both"/>
        <w:rPr>
          <w:lang w:val="vi-VN"/>
        </w:rPr>
      </w:pPr>
    </w:p>
    <w:p w14:paraId="0D73D4EB" w14:textId="77777777" w:rsidR="004046EC" w:rsidRPr="00DD5461" w:rsidRDefault="004046EC" w:rsidP="005E3476">
      <w:pPr>
        <w:spacing w:before="240" w:after="0" w:line="240" w:lineRule="auto"/>
        <w:jc w:val="both"/>
        <w:rPr>
          <w:lang w:val="vi-VN"/>
        </w:rPr>
      </w:pPr>
    </w:p>
    <w:p w14:paraId="2FBBF4EB" w14:textId="77777777" w:rsidR="004046EC" w:rsidRPr="00DD5461" w:rsidRDefault="004046EC" w:rsidP="005E3476">
      <w:pPr>
        <w:spacing w:before="240" w:after="0" w:line="240" w:lineRule="auto"/>
        <w:jc w:val="both"/>
        <w:rPr>
          <w:lang w:val="vi-VN"/>
        </w:rPr>
      </w:pPr>
    </w:p>
    <w:p w14:paraId="58AFA207" w14:textId="77777777" w:rsidR="004046EC" w:rsidRPr="00DD5461" w:rsidRDefault="004046EC" w:rsidP="005E3476">
      <w:pPr>
        <w:spacing w:before="240" w:after="0" w:line="240" w:lineRule="auto"/>
        <w:jc w:val="both"/>
        <w:rPr>
          <w:lang w:val="vi-VN"/>
        </w:rPr>
      </w:pPr>
    </w:p>
    <w:p w14:paraId="04AB99DF" w14:textId="736EDA72" w:rsidR="00703D2F" w:rsidRPr="00DD5461" w:rsidRDefault="00703D2F" w:rsidP="005E3476">
      <w:pPr>
        <w:spacing w:before="240" w:after="0" w:line="240" w:lineRule="auto"/>
        <w:rPr>
          <w:lang w:val="vi-VN"/>
        </w:rPr>
      </w:pPr>
    </w:p>
    <w:p w14:paraId="7869AA2B" w14:textId="77777777" w:rsidR="00500FB8" w:rsidRPr="00DD5461" w:rsidRDefault="00500FB8" w:rsidP="005E3476">
      <w:pPr>
        <w:spacing w:before="240" w:after="0" w:line="240" w:lineRule="auto"/>
        <w:jc w:val="center"/>
        <w:rPr>
          <w:b/>
          <w:sz w:val="28"/>
          <w:szCs w:val="28"/>
        </w:rPr>
      </w:pPr>
    </w:p>
    <w:p w14:paraId="7AB7D428" w14:textId="0AF3A11D" w:rsidR="00756F0F" w:rsidRPr="00DD5461" w:rsidRDefault="00756F0F" w:rsidP="005E3476">
      <w:pPr>
        <w:spacing w:before="240" w:after="0" w:line="240" w:lineRule="auto"/>
        <w:jc w:val="center"/>
        <w:rPr>
          <w:b/>
          <w:sz w:val="28"/>
          <w:szCs w:val="28"/>
        </w:rPr>
      </w:pPr>
      <w:r w:rsidRPr="00DD5461">
        <w:rPr>
          <w:b/>
          <w:sz w:val="28"/>
          <w:szCs w:val="28"/>
        </w:rPr>
        <w:lastRenderedPageBreak/>
        <w:t xml:space="preserve">NHẬN XÉT </w:t>
      </w:r>
    </w:p>
    <w:p w14:paraId="7952F6D1" w14:textId="77777777" w:rsidR="00756F0F" w:rsidRPr="00DD5461" w:rsidRDefault="00756F0F" w:rsidP="005E3476">
      <w:pPr>
        <w:spacing w:before="240" w:after="0" w:line="240" w:lineRule="auto"/>
        <w:jc w:val="center"/>
        <w:rPr>
          <w:sz w:val="28"/>
          <w:szCs w:val="28"/>
        </w:rPr>
      </w:pPr>
      <w:r w:rsidRPr="00DD5461">
        <w:rPr>
          <w:b/>
          <w:sz w:val="28"/>
          <w:szCs w:val="28"/>
        </w:rPr>
        <w:t>(Của Cán bộ hướng dẫn tại đơn vị thực tập)</w:t>
      </w:r>
    </w:p>
    <w:p w14:paraId="7ED3AC87" w14:textId="77777777" w:rsidR="00756F0F" w:rsidRPr="00DD5461" w:rsidRDefault="00756F0F" w:rsidP="005E3476">
      <w:pPr>
        <w:spacing w:before="240" w:after="0" w:line="240" w:lineRule="auto"/>
        <w:ind w:left="810" w:right="540" w:firstLine="450"/>
        <w:jc w:val="both"/>
      </w:pPr>
    </w:p>
    <w:p w14:paraId="594138E2" w14:textId="0A6F669B" w:rsidR="00756F0F" w:rsidRPr="00DD5461" w:rsidRDefault="00756F0F" w:rsidP="008A35D4">
      <w:pPr>
        <w:spacing w:before="240" w:after="0" w:line="360" w:lineRule="auto"/>
        <w:ind w:firstLine="567"/>
        <w:jc w:val="both"/>
      </w:pPr>
      <w:r w:rsidRPr="00DD5461">
        <w:t>……………………………………………………………………………………………………………………………………………………………………………………………………………………………………………………………………………………………………………………………………………………………………………………………………………………………………………………………………………………………………………………………………………………………………………………………………………………………………………………………………………………………………………………………………………………………………………………………………………………………………………………………………………………………………………………………………………………………………………………………………………………………………………………………………………………………………………………………………………………………………………………………………………………………………………………………………………………………………………………………………………………………………………………………………………………………………………………………………………………………………………………………………………………………………………………………………………………………………………………………………………………………………………………………………………………………………………………………………………………………………………………………………………………………………………………………………………………………………………………………</w:t>
      </w:r>
    </w:p>
    <w:p w14:paraId="138038FB" w14:textId="7756CD67" w:rsidR="00756F0F" w:rsidRPr="00DD5461" w:rsidRDefault="000D360F" w:rsidP="005E3476">
      <w:pPr>
        <w:spacing w:before="240" w:after="0" w:line="240" w:lineRule="auto"/>
        <w:jc w:val="both"/>
      </w:pPr>
      <w:r w:rsidRPr="00DD5461">
        <w:rPr>
          <w:i/>
          <w:noProof/>
          <w:sz w:val="24"/>
          <w:szCs w:val="24"/>
        </w:rPr>
        <mc:AlternateContent>
          <mc:Choice Requires="wps">
            <w:drawing>
              <wp:anchor distT="0" distB="0" distL="114300" distR="114300" simplePos="0" relativeHeight="251659264" behindDoc="0" locked="0" layoutInCell="1" allowOverlap="1" wp14:anchorId="797028B0" wp14:editId="334E410B">
                <wp:simplePos x="0" y="0"/>
                <wp:positionH relativeFrom="margin">
                  <wp:posOffset>-120015</wp:posOffset>
                </wp:positionH>
                <wp:positionV relativeFrom="paragraph">
                  <wp:posOffset>121920</wp:posOffset>
                </wp:positionV>
                <wp:extent cx="2232660" cy="949960"/>
                <wp:effectExtent l="0" t="0" r="0" b="254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949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FFC7A9" w14:textId="0AD76C60" w:rsidR="00903BDC" w:rsidRPr="003B61DE" w:rsidRDefault="00903BDC" w:rsidP="000D360F">
                            <w:pPr>
                              <w:jc w:val="center"/>
                            </w:pPr>
                            <w:r w:rsidRPr="003B61DE">
                              <w:t>XÁC NHẬN CỦA</w:t>
                            </w:r>
                            <w:r>
                              <w:t xml:space="preserve"> </w:t>
                            </w:r>
                            <w:r w:rsidRPr="003B61DE">
                              <w:t>CƠ</w:t>
                            </w:r>
                            <w:r>
                              <w:t xml:space="preserve"> </w:t>
                            </w:r>
                            <w:r w:rsidRPr="003B61DE">
                              <w:t>QUAN</w:t>
                            </w:r>
                            <w:r>
                              <w:t xml:space="preserve"> </w:t>
                            </w:r>
                            <w:r w:rsidRPr="003B61DE">
                              <w:t>THỦ TRƯỞNG</w:t>
                            </w:r>
                          </w:p>
                          <w:p w14:paraId="629B4BCD" w14:textId="5812D4B0" w:rsidR="00903BDC" w:rsidRPr="003B61DE" w:rsidRDefault="00903BDC" w:rsidP="000D360F">
                            <w:pPr>
                              <w:jc w:val="center"/>
                            </w:pPr>
                            <w:r w:rsidRPr="003B61DE">
                              <w:rPr>
                                <w:i/>
                              </w:rPr>
                              <w:t>(ký tên, đóng dấ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7028B0" id="_x0000_t202" coordsize="21600,21600" o:spt="202" path="m,l,21600r21600,l21600,xe">
                <v:stroke joinstyle="miter"/>
                <v:path gradientshapeok="t" o:connecttype="rect"/>
              </v:shapetype>
              <v:shape id="Text Box 17" o:spid="_x0000_s1026" type="#_x0000_t202" style="position:absolute;left:0;text-align:left;margin-left:-9.45pt;margin-top:9.6pt;width:175.8pt;height:74.8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" stroked="f">
                <v:textbox>
                  <w:txbxContent>
                    <w:p w14:paraId="0FFFC7A9" w14:textId="0AD76C60" w:rsidR="00903BDC" w:rsidRPr="003B61DE" w:rsidRDefault="00903BDC" w:rsidP="000D360F">
                      <w:pPr>
                        <w:jc w:val="center"/>
                      </w:pPr>
                      <w:r w:rsidRPr="003B61DE">
                        <w:t>XÁC NHẬN CỦA</w:t>
                      </w:r>
                      <w:r>
                        <w:t xml:space="preserve"> </w:t>
                      </w:r>
                      <w:r w:rsidRPr="003B61DE">
                        <w:t>CƠ</w:t>
                      </w:r>
                      <w:r>
                        <w:t xml:space="preserve"> </w:t>
                      </w:r>
                      <w:r w:rsidRPr="003B61DE">
                        <w:t>QUAN</w:t>
                      </w:r>
                      <w:r>
                        <w:t xml:space="preserve"> </w:t>
                      </w:r>
                      <w:r w:rsidRPr="003B61DE">
                        <w:t>THỦ TRƯỞNG</w:t>
                      </w:r>
                    </w:p>
                    <w:p w14:paraId="629B4BCD" w14:textId="5812D4B0" w:rsidR="00903BDC" w:rsidRPr="003B61DE" w:rsidRDefault="00903BDC" w:rsidP="000D360F">
                      <w:pPr>
                        <w:jc w:val="center"/>
                      </w:pPr>
                      <w:r w:rsidRPr="003B61DE">
                        <w:rPr>
                          <w:i/>
                        </w:rPr>
                        <w:t>(ký tên, đóng dấu)</w:t>
                      </w:r>
                    </w:p>
                  </w:txbxContent>
                </v:textbox>
                <w10:wrap anchorx="margin"/>
              </v:shape>
            </w:pict>
          </mc:Fallback>
        </mc:AlternateContent>
      </w:r>
      <w:r w:rsidRPr="00DD5461">
        <w:rPr>
          <w:i/>
          <w:noProof/>
          <w:sz w:val="24"/>
          <w:szCs w:val="24"/>
        </w:rPr>
        <mc:AlternateContent>
          <mc:Choice Requires="wps">
            <w:drawing>
              <wp:anchor distT="0" distB="0" distL="114300" distR="114300" simplePos="0" relativeHeight="251660288" behindDoc="0" locked="0" layoutInCell="1" allowOverlap="1" wp14:anchorId="1EB265DE" wp14:editId="14F66949">
                <wp:simplePos x="0" y="0"/>
                <wp:positionH relativeFrom="margin">
                  <wp:posOffset>2089785</wp:posOffset>
                </wp:positionH>
                <wp:positionV relativeFrom="paragraph">
                  <wp:posOffset>121920</wp:posOffset>
                </wp:positionV>
                <wp:extent cx="3672840" cy="1054735"/>
                <wp:effectExtent l="0" t="0" r="381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2840" cy="1054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8B6196" w14:textId="77777777" w:rsidR="00903BDC" w:rsidRPr="003B61DE" w:rsidRDefault="00903BDC" w:rsidP="000D360F">
                            <w:r>
                              <w:t xml:space="preserve">Thành Phố Hồ Chí Minh, </w:t>
                            </w:r>
                            <w:r w:rsidRPr="003B61DE">
                              <w:t>ngà</w:t>
                            </w:r>
                            <w:r>
                              <w:t xml:space="preserve">y 19 </w:t>
                            </w:r>
                            <w:r w:rsidRPr="003B61DE">
                              <w:t>tháng</w:t>
                            </w:r>
                            <w:r>
                              <w:t xml:space="preserve"> 8 </w:t>
                            </w:r>
                            <w:r w:rsidRPr="003B61DE">
                              <w:t>năm</w:t>
                            </w:r>
                            <w:r>
                              <w:t xml:space="preserve"> 2020</w:t>
                            </w:r>
                          </w:p>
                          <w:p w14:paraId="152B5863" w14:textId="77777777" w:rsidR="00903BDC" w:rsidRPr="003B61DE" w:rsidRDefault="00903BDC" w:rsidP="000D360F">
                            <w:pPr>
                              <w:jc w:val="center"/>
                            </w:pPr>
                            <w:r w:rsidRPr="003B61DE">
                              <w:t>CÁN BỘ HƯỚNG DẪN</w:t>
                            </w:r>
                          </w:p>
                          <w:p w14:paraId="3AEA9DD7" w14:textId="77777777" w:rsidR="00903BDC" w:rsidRPr="003B61DE" w:rsidRDefault="00903BDC" w:rsidP="00756F0F">
                            <w:pPr>
                              <w:jc w:val="center"/>
                              <w:rPr>
                                <w:i/>
                              </w:rPr>
                            </w:pPr>
                            <w:r w:rsidRPr="003B61DE">
                              <w:rPr>
                                <w:i/>
                              </w:rPr>
                              <w:t>(ký tên)</w:t>
                            </w:r>
                          </w:p>
                          <w:p w14:paraId="55B60CB5" w14:textId="77777777" w:rsidR="00903BDC" w:rsidRPr="003B61DE" w:rsidRDefault="00903BDC" w:rsidP="00756F0F">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265DE" id="Text Box 18" o:spid="_x0000_s1027" type="#_x0000_t202" style="position:absolute;left:0;text-align:left;margin-left:164.55pt;margin-top:9.6pt;width:289.2pt;height:83.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" stroked="f">
                <v:textbox>
                  <w:txbxContent>
                    <w:p w14:paraId="038B6196" w14:textId="77777777" w:rsidR="00903BDC" w:rsidRPr="003B61DE" w:rsidRDefault="00903BDC" w:rsidP="000D360F">
                      <w:r>
                        <w:t xml:space="preserve">Thành Phố Hồ Chí Minh, </w:t>
                      </w:r>
                      <w:r w:rsidRPr="003B61DE">
                        <w:t>ngà</w:t>
                      </w:r>
                      <w:r>
                        <w:t xml:space="preserve">y 19 </w:t>
                      </w:r>
                      <w:r w:rsidRPr="003B61DE">
                        <w:t>tháng</w:t>
                      </w:r>
                      <w:r>
                        <w:t xml:space="preserve"> 8 </w:t>
                      </w:r>
                      <w:r w:rsidRPr="003B61DE">
                        <w:t>năm</w:t>
                      </w:r>
                      <w:r>
                        <w:t xml:space="preserve"> 2020</w:t>
                      </w:r>
                    </w:p>
                    <w:p w14:paraId="152B5863" w14:textId="77777777" w:rsidR="00903BDC" w:rsidRPr="003B61DE" w:rsidRDefault="00903BDC" w:rsidP="000D360F">
                      <w:pPr>
                        <w:jc w:val="center"/>
                      </w:pPr>
                      <w:r w:rsidRPr="003B61DE">
                        <w:t>CÁN BỘ HƯỚNG DẪN</w:t>
                      </w:r>
                    </w:p>
                    <w:p w14:paraId="3AEA9DD7" w14:textId="77777777" w:rsidR="00903BDC" w:rsidRPr="003B61DE" w:rsidRDefault="00903BDC" w:rsidP="00756F0F">
                      <w:pPr>
                        <w:jc w:val="center"/>
                        <w:rPr>
                          <w:i/>
                        </w:rPr>
                      </w:pPr>
                      <w:r w:rsidRPr="003B61DE">
                        <w:rPr>
                          <w:i/>
                        </w:rPr>
                        <w:t>(ký tên)</w:t>
                      </w:r>
                    </w:p>
                    <w:p w14:paraId="55B60CB5" w14:textId="77777777" w:rsidR="00903BDC" w:rsidRPr="003B61DE" w:rsidRDefault="00903BDC" w:rsidP="00756F0F">
                      <w:pPr>
                        <w:jc w:val="center"/>
                      </w:pPr>
                    </w:p>
                  </w:txbxContent>
                </v:textbox>
                <w10:wrap anchorx="margin"/>
              </v:shape>
            </w:pict>
          </mc:Fallback>
        </mc:AlternateContent>
      </w:r>
    </w:p>
    <w:p w14:paraId="3916B446" w14:textId="77777777" w:rsidR="00756F0F" w:rsidRPr="00DD5461" w:rsidRDefault="00756F0F" w:rsidP="005E3476">
      <w:pPr>
        <w:spacing w:before="240" w:after="0" w:line="240" w:lineRule="auto"/>
        <w:ind w:left="810" w:right="540" w:firstLine="450"/>
        <w:jc w:val="both"/>
      </w:pPr>
    </w:p>
    <w:p w14:paraId="370EB906" w14:textId="77777777" w:rsidR="00756F0F" w:rsidRPr="00DD5461" w:rsidRDefault="00756F0F" w:rsidP="005E3476">
      <w:pPr>
        <w:spacing w:before="240" w:after="0" w:line="240" w:lineRule="auto"/>
        <w:ind w:left="810" w:right="540" w:firstLine="450"/>
        <w:jc w:val="both"/>
      </w:pPr>
    </w:p>
    <w:p w14:paraId="7E059025" w14:textId="6EC00034" w:rsidR="009C7EC6" w:rsidRDefault="009C7EC6" w:rsidP="005E3476">
      <w:pPr>
        <w:spacing w:before="240" w:after="0" w:line="240" w:lineRule="auto"/>
        <w:ind w:left="810" w:right="540" w:firstLine="450"/>
        <w:jc w:val="both"/>
      </w:pPr>
    </w:p>
    <w:p w14:paraId="56D4B80F" w14:textId="77777777" w:rsidR="008A35D4" w:rsidRPr="00DD5461" w:rsidRDefault="008A35D4" w:rsidP="005E3476">
      <w:pPr>
        <w:spacing w:before="240" w:after="0" w:line="240" w:lineRule="auto"/>
        <w:ind w:left="810" w:right="540" w:firstLine="450"/>
        <w:jc w:val="both"/>
      </w:pPr>
    </w:p>
    <w:p w14:paraId="7A8F6D54" w14:textId="77777777" w:rsidR="00756F0F" w:rsidRPr="00DD5461" w:rsidRDefault="00756F0F" w:rsidP="005E3476">
      <w:pPr>
        <w:spacing w:before="240" w:after="0" w:line="240" w:lineRule="auto"/>
        <w:jc w:val="center"/>
        <w:rPr>
          <w:b/>
          <w:sz w:val="28"/>
          <w:szCs w:val="28"/>
        </w:rPr>
      </w:pPr>
      <w:r w:rsidRPr="00DD5461">
        <w:rPr>
          <w:b/>
          <w:sz w:val="28"/>
          <w:szCs w:val="28"/>
        </w:rPr>
        <w:lastRenderedPageBreak/>
        <w:t xml:space="preserve">NHẬN XÉT </w:t>
      </w:r>
    </w:p>
    <w:p w14:paraId="6B622AEC" w14:textId="77777777" w:rsidR="00756F0F" w:rsidRPr="00DD5461" w:rsidRDefault="00756F0F" w:rsidP="005E3476">
      <w:pPr>
        <w:spacing w:before="240" w:after="0" w:line="240" w:lineRule="auto"/>
        <w:jc w:val="center"/>
        <w:rPr>
          <w:sz w:val="28"/>
          <w:szCs w:val="28"/>
        </w:rPr>
      </w:pPr>
      <w:r w:rsidRPr="00DD5461">
        <w:rPr>
          <w:b/>
          <w:sz w:val="28"/>
          <w:szCs w:val="28"/>
        </w:rPr>
        <w:t>(Của giảng viên hướng dẫn tại khoa)</w:t>
      </w:r>
    </w:p>
    <w:p w14:paraId="30157FDE" w14:textId="77777777" w:rsidR="00756F0F" w:rsidRPr="00DD5461" w:rsidRDefault="00756F0F" w:rsidP="005E3476">
      <w:pPr>
        <w:spacing w:before="240" w:after="0" w:line="240" w:lineRule="auto"/>
        <w:ind w:left="810" w:right="540" w:firstLine="450"/>
        <w:jc w:val="both"/>
      </w:pPr>
    </w:p>
    <w:p w14:paraId="5A23010E" w14:textId="56ADA1ED" w:rsidR="00756F0F" w:rsidRPr="00DD5461" w:rsidRDefault="00756F0F" w:rsidP="008E1F7F">
      <w:pPr>
        <w:spacing w:before="240" w:after="0" w:line="360" w:lineRule="auto"/>
        <w:ind w:firstLine="567"/>
        <w:jc w:val="both"/>
        <w:rPr>
          <w:b/>
        </w:rPr>
      </w:pPr>
      <w:r w:rsidRPr="00DD5461">
        <w:t>………………………………………………………………………………………………………………………………………………………………………………………………………………………………………………………………………………………………………………………………………………………………………………………………………………………………………………………………………………………………………………………………………………………………………………………………………………………………………………………………………………………………………………………………………………………………………………………………………………………………………………………………………………………………………………………………………………………………………………………………………………………………………………………………………………………………………………………………………………………………………………………………………………………………………………………………………………………………………………………………………………………………………………………………………………………………………………………………………………………………………………………………………………………………………………………………………………………………………………………………………………………………………………………………………………………………………………………………………………………………………………………………………………………</w:t>
      </w:r>
      <w:r w:rsidR="00703D2F" w:rsidRPr="00DD5461">
        <w:t>………</w:t>
      </w:r>
      <w:r w:rsidRPr="00DD5461">
        <w:rPr>
          <w:b/>
        </w:rPr>
        <w:t xml:space="preserve"> </w:t>
      </w:r>
    </w:p>
    <w:p w14:paraId="43D74349" w14:textId="3585693C" w:rsidR="00756F0F" w:rsidRPr="00DD5461" w:rsidRDefault="00756F0F" w:rsidP="005E3476">
      <w:pPr>
        <w:spacing w:before="240" w:after="0" w:line="240" w:lineRule="auto"/>
        <w:jc w:val="both"/>
      </w:pPr>
      <w:r w:rsidRPr="00DD5461">
        <w:rPr>
          <w:b/>
        </w:rPr>
        <w:t>Kết luận: Đồng ý hoặc Không đồng ý cho sinh viên nộp báo cáo thực tập.</w:t>
      </w:r>
    </w:p>
    <w:p w14:paraId="343D26FB" w14:textId="77777777" w:rsidR="00756F0F" w:rsidRPr="00DD5461" w:rsidRDefault="00756F0F" w:rsidP="005E3476">
      <w:pPr>
        <w:spacing w:before="240" w:after="0" w:line="240" w:lineRule="auto"/>
        <w:jc w:val="right"/>
      </w:pPr>
      <w:r w:rsidRPr="00DD5461">
        <w:rPr>
          <w:i/>
          <w:noProof/>
          <w:sz w:val="24"/>
          <w:szCs w:val="24"/>
        </w:rPr>
        <mc:AlternateContent>
          <mc:Choice Requires="wps">
            <w:drawing>
              <wp:anchor distT="0" distB="0" distL="114300" distR="114300" simplePos="0" relativeHeight="251662336" behindDoc="0" locked="0" layoutInCell="1" allowOverlap="1" wp14:anchorId="639E419A" wp14:editId="4947A78E">
                <wp:simplePos x="0" y="0"/>
                <wp:positionH relativeFrom="page">
                  <wp:posOffset>2838450</wp:posOffset>
                </wp:positionH>
                <wp:positionV relativeFrom="paragraph">
                  <wp:posOffset>121920</wp:posOffset>
                </wp:positionV>
                <wp:extent cx="4381500" cy="1054735"/>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0" cy="1054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A567B2" w14:textId="77777777" w:rsidR="00903BDC" w:rsidRPr="003B61DE" w:rsidRDefault="00903BDC" w:rsidP="00756F0F">
                            <w:r>
                              <w:t xml:space="preserve">Thành Phố Hồ Chí Minh, </w:t>
                            </w:r>
                            <w:r w:rsidRPr="003B61DE">
                              <w:t>ngà</w:t>
                            </w:r>
                            <w:r>
                              <w:t xml:space="preserve">y 19 </w:t>
                            </w:r>
                            <w:r w:rsidRPr="003B61DE">
                              <w:t>tháng</w:t>
                            </w:r>
                            <w:r>
                              <w:t xml:space="preserve"> 8 </w:t>
                            </w:r>
                            <w:r w:rsidRPr="003B61DE">
                              <w:t>năm</w:t>
                            </w:r>
                            <w:r>
                              <w:t xml:space="preserve"> 2020</w:t>
                            </w:r>
                          </w:p>
                          <w:p w14:paraId="2487EC69" w14:textId="77777777" w:rsidR="00903BDC" w:rsidRPr="003B61DE" w:rsidRDefault="00903BDC" w:rsidP="00756F0F">
                            <w:pPr>
                              <w:jc w:val="center"/>
                            </w:pPr>
                            <w:r w:rsidRPr="003B61DE">
                              <w:t>CÁN BỘ HƯỚNG DẪN</w:t>
                            </w:r>
                          </w:p>
                          <w:p w14:paraId="0D853C55" w14:textId="77777777" w:rsidR="00903BDC" w:rsidRPr="003B61DE" w:rsidRDefault="00903BDC" w:rsidP="00756F0F">
                            <w:pPr>
                              <w:jc w:val="center"/>
                              <w:rPr>
                                <w:i/>
                              </w:rPr>
                            </w:pPr>
                            <w:r w:rsidRPr="003B61DE">
                              <w:rPr>
                                <w:i/>
                              </w:rPr>
                              <w:t>(ký tên)</w:t>
                            </w:r>
                          </w:p>
                          <w:p w14:paraId="4B684798" w14:textId="77777777" w:rsidR="00903BDC" w:rsidRPr="003B61DE" w:rsidRDefault="00903BDC" w:rsidP="00756F0F">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9E419A" id="Text Box 3" o:spid="_x0000_s1028" type="#_x0000_t202" style="position:absolute;left:0;text-align:left;margin-left:223.5pt;margin-top:9.6pt;width:345pt;height:83.0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" stroked="f">
                <v:textbox>
                  <w:txbxContent>
                    <w:p w14:paraId="40A567B2" w14:textId="77777777" w:rsidR="00903BDC" w:rsidRPr="003B61DE" w:rsidRDefault="00903BDC" w:rsidP="00756F0F">
                      <w:r>
                        <w:t xml:space="preserve">Thành Phố Hồ Chí Minh, </w:t>
                      </w:r>
                      <w:r w:rsidRPr="003B61DE">
                        <w:t>ngà</w:t>
                      </w:r>
                      <w:r>
                        <w:t xml:space="preserve">y 19 </w:t>
                      </w:r>
                      <w:r w:rsidRPr="003B61DE">
                        <w:t>tháng</w:t>
                      </w:r>
                      <w:r>
                        <w:t xml:space="preserve"> 8 </w:t>
                      </w:r>
                      <w:r w:rsidRPr="003B61DE">
                        <w:t>năm</w:t>
                      </w:r>
                      <w:r>
                        <w:t xml:space="preserve"> 2020</w:t>
                      </w:r>
                    </w:p>
                    <w:p w14:paraId="2487EC69" w14:textId="77777777" w:rsidR="00903BDC" w:rsidRPr="003B61DE" w:rsidRDefault="00903BDC" w:rsidP="00756F0F">
                      <w:pPr>
                        <w:jc w:val="center"/>
                      </w:pPr>
                      <w:r w:rsidRPr="003B61DE">
                        <w:t>CÁN BỘ HƯỚNG DẪN</w:t>
                      </w:r>
                    </w:p>
                    <w:p w14:paraId="0D853C55" w14:textId="77777777" w:rsidR="00903BDC" w:rsidRPr="003B61DE" w:rsidRDefault="00903BDC" w:rsidP="00756F0F">
                      <w:pPr>
                        <w:jc w:val="center"/>
                        <w:rPr>
                          <w:i/>
                        </w:rPr>
                      </w:pPr>
                      <w:r w:rsidRPr="003B61DE">
                        <w:rPr>
                          <w:i/>
                        </w:rPr>
                        <w:t>(ký tên)</w:t>
                      </w:r>
                    </w:p>
                    <w:p w14:paraId="4B684798" w14:textId="77777777" w:rsidR="00903BDC" w:rsidRPr="003B61DE" w:rsidRDefault="00903BDC" w:rsidP="00756F0F">
                      <w:pPr>
                        <w:jc w:val="center"/>
                      </w:pPr>
                    </w:p>
                  </w:txbxContent>
                </v:textbox>
                <w10:wrap anchorx="page"/>
              </v:shape>
            </w:pict>
          </mc:Fallback>
        </mc:AlternateContent>
      </w:r>
    </w:p>
    <w:p w14:paraId="290D2E65" w14:textId="77777777" w:rsidR="00756F0F" w:rsidRPr="00DD5461" w:rsidRDefault="00756F0F" w:rsidP="005E3476">
      <w:pPr>
        <w:spacing w:before="240" w:after="0" w:line="240" w:lineRule="auto"/>
        <w:ind w:left="810" w:right="540" w:firstLine="450"/>
        <w:jc w:val="both"/>
      </w:pPr>
    </w:p>
    <w:p w14:paraId="79B9AFE8" w14:textId="77777777" w:rsidR="00756F0F" w:rsidRPr="00DD5461" w:rsidRDefault="00756F0F" w:rsidP="005E3476">
      <w:pPr>
        <w:spacing w:before="240" w:after="0" w:line="240" w:lineRule="auto"/>
        <w:ind w:left="810" w:right="540" w:firstLine="450"/>
        <w:jc w:val="both"/>
      </w:pPr>
    </w:p>
    <w:p w14:paraId="155CDF73" w14:textId="77777777" w:rsidR="004046EC" w:rsidRPr="00DD5461" w:rsidRDefault="004046EC" w:rsidP="005E3476">
      <w:pPr>
        <w:spacing w:before="240" w:after="0" w:line="240" w:lineRule="auto"/>
        <w:rPr>
          <w:lang w:val="vi-VN"/>
        </w:rPr>
      </w:pPr>
    </w:p>
    <w:p w14:paraId="79605E52" w14:textId="77777777" w:rsidR="009C7EC6" w:rsidRPr="00DD5461" w:rsidRDefault="009C7EC6" w:rsidP="005E3476">
      <w:pPr>
        <w:spacing w:before="240" w:after="0" w:line="240" w:lineRule="auto"/>
        <w:jc w:val="center"/>
        <w:rPr>
          <w:b/>
          <w:sz w:val="28"/>
          <w:szCs w:val="28"/>
        </w:rPr>
      </w:pPr>
    </w:p>
    <w:p w14:paraId="3EDA6005" w14:textId="4B7C604E" w:rsidR="00703D2F" w:rsidRPr="00DD5461" w:rsidRDefault="00703D2F" w:rsidP="005E3476">
      <w:pPr>
        <w:spacing w:before="240" w:after="0" w:line="240" w:lineRule="auto"/>
        <w:jc w:val="center"/>
        <w:rPr>
          <w:b/>
          <w:sz w:val="28"/>
          <w:szCs w:val="28"/>
        </w:rPr>
      </w:pPr>
      <w:r w:rsidRPr="00DD5461">
        <w:rPr>
          <w:b/>
          <w:sz w:val="28"/>
          <w:szCs w:val="28"/>
        </w:rPr>
        <w:lastRenderedPageBreak/>
        <w:t xml:space="preserve">NHẬN XÉT </w:t>
      </w:r>
    </w:p>
    <w:p w14:paraId="5AA28498" w14:textId="77777777" w:rsidR="00703D2F" w:rsidRPr="00DD5461" w:rsidRDefault="00703D2F" w:rsidP="005E3476">
      <w:pPr>
        <w:spacing w:before="240" w:after="0" w:line="240" w:lineRule="auto"/>
        <w:jc w:val="center"/>
        <w:rPr>
          <w:sz w:val="28"/>
          <w:szCs w:val="28"/>
        </w:rPr>
      </w:pPr>
      <w:r w:rsidRPr="00DD5461">
        <w:rPr>
          <w:b/>
          <w:sz w:val="28"/>
          <w:szCs w:val="28"/>
        </w:rPr>
        <w:t>(Của giảng viên phản biện)</w:t>
      </w:r>
    </w:p>
    <w:p w14:paraId="27C5A0D3" w14:textId="77777777" w:rsidR="00703D2F" w:rsidRPr="00DD5461" w:rsidRDefault="00703D2F" w:rsidP="005E3476">
      <w:pPr>
        <w:spacing w:before="240" w:after="0" w:line="240" w:lineRule="auto"/>
        <w:ind w:left="810" w:right="540" w:firstLine="450"/>
        <w:jc w:val="both"/>
      </w:pPr>
    </w:p>
    <w:p w14:paraId="63B77DD1" w14:textId="7C959722" w:rsidR="00703D2F" w:rsidRPr="00DD5461" w:rsidRDefault="00703D2F" w:rsidP="008A35D4">
      <w:pPr>
        <w:spacing w:before="240" w:after="0" w:line="360" w:lineRule="auto"/>
        <w:jc w:val="both"/>
      </w:pPr>
      <w:r w:rsidRPr="00DD5461">
        <w:t>………………………………………………………………………………………………………………………………………………………………………………………………………………………………………………………………………………………………………………………………………………………………………………………………………………………………………………………………………………………………………………………………………………………………………………………………………………………………………………………………………………………………………………………………………………………………………………………………………………………………………………………………………………………………………………………………………………………………………………………………………………………………………………………………………………………………………………………………………………………………………………………………………………………………………………………………………………………………………………………………………………………………………………………………………………………………………………………………………………………………………………………………………………………………………………………………………………………………………………………………………………………………………………………………………………………………………………………………………………………………………………………………………………………………………………………………………………………………………………………………</w:t>
      </w:r>
    </w:p>
    <w:p w14:paraId="1162997D" w14:textId="77777777" w:rsidR="00703D2F" w:rsidRPr="00DD5461" w:rsidRDefault="00703D2F" w:rsidP="005E3476">
      <w:pPr>
        <w:spacing w:before="240" w:after="0" w:line="240" w:lineRule="auto"/>
        <w:jc w:val="both"/>
      </w:pPr>
      <w:r w:rsidRPr="00DD5461">
        <w:rPr>
          <w:i/>
          <w:noProof/>
          <w:sz w:val="24"/>
          <w:szCs w:val="24"/>
        </w:rPr>
        <mc:AlternateContent>
          <mc:Choice Requires="wps">
            <w:drawing>
              <wp:anchor distT="0" distB="0" distL="114300" distR="114300" simplePos="0" relativeHeight="251664384" behindDoc="0" locked="0" layoutInCell="1" allowOverlap="1" wp14:anchorId="3B421931" wp14:editId="0C0D1A24">
                <wp:simplePos x="0" y="0"/>
                <wp:positionH relativeFrom="margin">
                  <wp:align>right</wp:align>
                </wp:positionH>
                <wp:positionV relativeFrom="paragraph">
                  <wp:posOffset>89323</wp:posOffset>
                </wp:positionV>
                <wp:extent cx="4381500" cy="1524000"/>
                <wp:effectExtent l="0" t="0" r="0" b="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0" cy="152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0278A" w14:textId="77777777" w:rsidR="00903BDC" w:rsidRDefault="00903BDC" w:rsidP="00703D2F">
                            <w:pPr>
                              <w:ind w:firstLine="630"/>
                              <w:jc w:val="center"/>
                            </w:pPr>
                          </w:p>
                          <w:p w14:paraId="1341E7B0" w14:textId="3A98B7CE" w:rsidR="00903BDC" w:rsidRPr="003B61DE" w:rsidRDefault="00903BDC" w:rsidP="00703D2F">
                            <w:pPr>
                              <w:ind w:firstLine="630"/>
                              <w:jc w:val="center"/>
                            </w:pPr>
                            <w:r>
                              <w:t xml:space="preserve">Thành Phố Hồ Chí Minh, </w:t>
                            </w:r>
                            <w:r w:rsidRPr="003B61DE">
                              <w:t>ngà</w:t>
                            </w:r>
                            <w:r>
                              <w:t xml:space="preserve">y 19 </w:t>
                            </w:r>
                            <w:r w:rsidRPr="003B61DE">
                              <w:t>tháng</w:t>
                            </w:r>
                            <w:r>
                              <w:t xml:space="preserve"> 8 </w:t>
                            </w:r>
                            <w:r w:rsidRPr="003B61DE">
                              <w:t>năm</w:t>
                            </w:r>
                            <w:r>
                              <w:t xml:space="preserve"> 2020</w:t>
                            </w:r>
                          </w:p>
                          <w:p w14:paraId="6261FD10" w14:textId="77777777" w:rsidR="00903BDC" w:rsidRPr="003B61DE" w:rsidRDefault="00903BDC" w:rsidP="00703D2F">
                            <w:pPr>
                              <w:ind w:firstLine="630"/>
                              <w:jc w:val="center"/>
                            </w:pPr>
                            <w:r>
                              <w:t>NGƯỜI NHẬN XÉT</w:t>
                            </w:r>
                          </w:p>
                          <w:p w14:paraId="64363C81" w14:textId="77777777" w:rsidR="00903BDC" w:rsidRPr="003B61DE" w:rsidRDefault="00903BDC" w:rsidP="00703D2F">
                            <w:pPr>
                              <w:ind w:firstLine="630"/>
                              <w:jc w:val="center"/>
                              <w:rPr>
                                <w:i/>
                              </w:rPr>
                            </w:pPr>
                            <w:r w:rsidRPr="003B61DE">
                              <w:rPr>
                                <w:i/>
                              </w:rPr>
                              <w:t>(ký tên)</w:t>
                            </w:r>
                          </w:p>
                          <w:p w14:paraId="0FBC1E12" w14:textId="77777777" w:rsidR="00903BDC" w:rsidRPr="003B61DE" w:rsidRDefault="00903BDC" w:rsidP="00703D2F">
                            <w:pPr>
                              <w:ind w:firstLine="63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421931" id="Text Box 19" o:spid="_x0000_s1029" type="#_x0000_t202" style="position:absolute;left:0;text-align:left;margin-left:293.8pt;margin-top:7.05pt;width:345pt;height:120pt;z-index:2516643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" stroked="f">
                <v:textbox>
                  <w:txbxContent>
                    <w:p w14:paraId="0FD0278A" w14:textId="77777777" w:rsidR="00903BDC" w:rsidRDefault="00903BDC" w:rsidP="00703D2F">
                      <w:pPr>
                        <w:ind w:firstLine="630"/>
                        <w:jc w:val="center"/>
                      </w:pPr>
                    </w:p>
                    <w:p w14:paraId="1341E7B0" w14:textId="3A98B7CE" w:rsidR="00903BDC" w:rsidRPr="003B61DE" w:rsidRDefault="00903BDC" w:rsidP="00703D2F">
                      <w:pPr>
                        <w:ind w:firstLine="630"/>
                        <w:jc w:val="center"/>
                      </w:pPr>
                      <w:r>
                        <w:t xml:space="preserve">Thành Phố Hồ Chí Minh, </w:t>
                      </w:r>
                      <w:r w:rsidRPr="003B61DE">
                        <w:t>ngà</w:t>
                      </w:r>
                      <w:r>
                        <w:t xml:space="preserve">y 19 </w:t>
                      </w:r>
                      <w:r w:rsidRPr="003B61DE">
                        <w:t>tháng</w:t>
                      </w:r>
                      <w:r>
                        <w:t xml:space="preserve"> 8 </w:t>
                      </w:r>
                      <w:r w:rsidRPr="003B61DE">
                        <w:t>năm</w:t>
                      </w:r>
                      <w:r>
                        <w:t xml:space="preserve"> 2020</w:t>
                      </w:r>
                    </w:p>
                    <w:p w14:paraId="6261FD10" w14:textId="77777777" w:rsidR="00903BDC" w:rsidRPr="003B61DE" w:rsidRDefault="00903BDC" w:rsidP="00703D2F">
                      <w:pPr>
                        <w:ind w:firstLine="630"/>
                        <w:jc w:val="center"/>
                      </w:pPr>
                      <w:r>
                        <w:t>NGƯỜI NHẬN XÉT</w:t>
                      </w:r>
                    </w:p>
                    <w:p w14:paraId="64363C81" w14:textId="77777777" w:rsidR="00903BDC" w:rsidRPr="003B61DE" w:rsidRDefault="00903BDC" w:rsidP="00703D2F">
                      <w:pPr>
                        <w:ind w:firstLine="630"/>
                        <w:jc w:val="center"/>
                        <w:rPr>
                          <w:i/>
                        </w:rPr>
                      </w:pPr>
                      <w:r w:rsidRPr="003B61DE">
                        <w:rPr>
                          <w:i/>
                        </w:rPr>
                        <w:t>(ký tên)</w:t>
                      </w:r>
                    </w:p>
                    <w:p w14:paraId="0FBC1E12" w14:textId="77777777" w:rsidR="00903BDC" w:rsidRPr="003B61DE" w:rsidRDefault="00903BDC" w:rsidP="00703D2F">
                      <w:pPr>
                        <w:ind w:firstLine="630"/>
                        <w:jc w:val="center"/>
                      </w:pPr>
                    </w:p>
                  </w:txbxContent>
                </v:textbox>
                <w10:wrap anchorx="margin"/>
              </v:shape>
            </w:pict>
          </mc:Fallback>
        </mc:AlternateContent>
      </w:r>
    </w:p>
    <w:p w14:paraId="0EA70CBB" w14:textId="77777777" w:rsidR="00703D2F" w:rsidRPr="00DD5461" w:rsidRDefault="00703D2F" w:rsidP="005E3476">
      <w:pPr>
        <w:spacing w:before="240" w:after="0" w:line="240" w:lineRule="auto"/>
        <w:ind w:left="810" w:right="540" w:firstLine="450"/>
        <w:jc w:val="both"/>
      </w:pPr>
    </w:p>
    <w:p w14:paraId="39A01DE0" w14:textId="77777777" w:rsidR="00703D2F" w:rsidRPr="00DD5461" w:rsidRDefault="00703D2F" w:rsidP="005E3476">
      <w:pPr>
        <w:spacing w:before="240" w:after="0" w:line="240" w:lineRule="auto"/>
        <w:ind w:left="810" w:right="540" w:firstLine="450"/>
        <w:jc w:val="both"/>
      </w:pPr>
    </w:p>
    <w:p w14:paraId="274787DF" w14:textId="77777777" w:rsidR="00473414" w:rsidRPr="00DD5461" w:rsidRDefault="00473414" w:rsidP="005E3476">
      <w:pPr>
        <w:spacing w:before="240" w:after="0" w:line="240" w:lineRule="auto"/>
        <w:jc w:val="center"/>
      </w:pPr>
      <w:r w:rsidRPr="00DD5461">
        <w:rPr>
          <w:b/>
          <w:sz w:val="28"/>
          <w:szCs w:val="28"/>
        </w:rPr>
        <w:t>LỊCH LÀM VIỆC</w:t>
      </w:r>
    </w:p>
    <w:p w14:paraId="5EE28C06" w14:textId="77777777" w:rsidR="009C7EC6" w:rsidRPr="00DD5461" w:rsidRDefault="009C7EC6" w:rsidP="005E3476">
      <w:pPr>
        <w:tabs>
          <w:tab w:val="left" w:leader="dot" w:pos="9781"/>
        </w:tabs>
        <w:spacing w:before="240" w:after="0" w:line="240" w:lineRule="auto"/>
      </w:pPr>
    </w:p>
    <w:p w14:paraId="5088654F" w14:textId="1BA35D1F" w:rsidR="009C7EC6" w:rsidRPr="00DD5461" w:rsidRDefault="009C7EC6" w:rsidP="009C7EC6">
      <w:pPr>
        <w:tabs>
          <w:tab w:val="left" w:leader="dot" w:pos="9781"/>
        </w:tabs>
        <w:spacing w:before="240" w:after="0" w:line="240" w:lineRule="auto"/>
        <w:jc w:val="center"/>
      </w:pPr>
      <w:r w:rsidRPr="00DD5461">
        <w:rPr>
          <w:b/>
          <w:sz w:val="28"/>
          <w:szCs w:val="28"/>
        </w:rPr>
        <w:lastRenderedPageBreak/>
        <w:t>LỊCH LÀM VIỆC</w:t>
      </w:r>
    </w:p>
    <w:p w14:paraId="7E342FC7" w14:textId="314C2085" w:rsidR="00473414" w:rsidRPr="00DD5461" w:rsidRDefault="00473414" w:rsidP="005E3476">
      <w:pPr>
        <w:tabs>
          <w:tab w:val="left" w:leader="dot" w:pos="9781"/>
        </w:tabs>
        <w:spacing w:before="240" w:after="0" w:line="240" w:lineRule="auto"/>
      </w:pPr>
      <w:r w:rsidRPr="00DD5461">
        <w:t xml:space="preserve">Họ và tên sinh viên: Nguyễn </w:t>
      </w:r>
      <w:r w:rsidR="00E61779" w:rsidRPr="00DD5461">
        <w:t>Việt Hoàng</w:t>
      </w:r>
      <w:r w:rsidRPr="00DD5461">
        <w:t>.</w:t>
      </w:r>
    </w:p>
    <w:p w14:paraId="3319E738" w14:textId="45A215DC" w:rsidR="00473414" w:rsidRPr="00DD5461" w:rsidRDefault="00473414" w:rsidP="005E3476">
      <w:pPr>
        <w:tabs>
          <w:tab w:val="left" w:leader="dot" w:pos="9781"/>
        </w:tabs>
        <w:spacing w:before="240" w:after="0" w:line="240" w:lineRule="auto"/>
      </w:pPr>
      <w:r w:rsidRPr="00DD5461">
        <w:t>Đơn vị thực tập:</w:t>
      </w:r>
      <w:r w:rsidRPr="00DD5461">
        <w:rPr>
          <w:sz w:val="27"/>
          <w:szCs w:val="27"/>
        </w:rPr>
        <w:t xml:space="preserve"> Công Ty Cổ Phần Giải Pháp Thông Minh Xanh </w:t>
      </w:r>
      <w:r w:rsidR="005C1394" w:rsidRPr="00DD5461">
        <w:rPr>
          <w:sz w:val="27"/>
          <w:szCs w:val="27"/>
        </w:rPr>
        <w:t>(</w:t>
      </w:r>
      <w:r w:rsidRPr="00DD5461">
        <w:rPr>
          <w:sz w:val="27"/>
          <w:szCs w:val="27"/>
        </w:rPr>
        <w:t>GSO</w:t>
      </w:r>
      <w:r w:rsidRPr="00DD5461">
        <w:t>T</w:t>
      </w:r>
      <w:r w:rsidR="005C1394" w:rsidRPr="00DD5461">
        <w:t>)</w:t>
      </w:r>
      <w:r w:rsidRPr="00DD5461">
        <w:t>.</w:t>
      </w:r>
    </w:p>
    <w:p w14:paraId="03C827FD" w14:textId="09255C6C" w:rsidR="00473414" w:rsidRPr="00DD5461" w:rsidRDefault="00473414" w:rsidP="005E3476">
      <w:pPr>
        <w:tabs>
          <w:tab w:val="left" w:leader="dot" w:pos="9781"/>
        </w:tabs>
        <w:spacing w:before="240" w:after="0" w:line="240" w:lineRule="auto"/>
      </w:pPr>
      <w:r w:rsidRPr="00DD5461">
        <w:t>Họ và tên người hướng dẫn (đơn vị thực tập):</w:t>
      </w:r>
      <w:r w:rsidR="00E61779" w:rsidRPr="00DD5461">
        <w:t xml:space="preserve"> Hồ Tấn</w:t>
      </w:r>
      <w:r w:rsidRPr="00DD5461">
        <w:t xml:space="preserve"> T</w:t>
      </w:r>
      <w:r w:rsidR="00E61779" w:rsidRPr="00DD5461">
        <w:t>hành</w:t>
      </w:r>
      <w:r w:rsidRPr="00DD5461">
        <w:t>.</w:t>
      </w:r>
    </w:p>
    <w:p w14:paraId="30B2C3D1" w14:textId="409D0C2B" w:rsidR="00473414" w:rsidRPr="00DD5461" w:rsidRDefault="00473414" w:rsidP="005E3476">
      <w:pPr>
        <w:tabs>
          <w:tab w:val="left" w:leader="dot" w:pos="9781"/>
        </w:tabs>
        <w:spacing w:before="240" w:after="0" w:line="240" w:lineRule="auto"/>
      </w:pPr>
      <w:r w:rsidRPr="00DD5461">
        <w:t>Thời gian thực tập từ ngày 06 tháng 07 năm 2020 đến ngày 22 tháng 08 năm 2020.</w:t>
      </w:r>
    </w:p>
    <w:tbl>
      <w:tblPr>
        <w:tblW w:w="9782"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2552"/>
        <w:gridCol w:w="2551"/>
        <w:gridCol w:w="1701"/>
        <w:gridCol w:w="1560"/>
      </w:tblGrid>
      <w:tr w:rsidR="00DD5461" w:rsidRPr="00DD5461" w14:paraId="3D5B0D27" w14:textId="77777777" w:rsidTr="009C7EC6">
        <w:trPr>
          <w:trHeight w:val="459"/>
        </w:trPr>
        <w:tc>
          <w:tcPr>
            <w:tcW w:w="1418" w:type="dxa"/>
            <w:shd w:val="clear" w:color="auto" w:fill="F2F2F2"/>
            <w:tcMar>
              <w:left w:w="28" w:type="dxa"/>
              <w:right w:w="28" w:type="dxa"/>
            </w:tcMar>
            <w:vAlign w:val="center"/>
          </w:tcPr>
          <w:p w14:paraId="6E30F9C3" w14:textId="77777777" w:rsidR="00473414" w:rsidRPr="00DD5461" w:rsidRDefault="00473414" w:rsidP="005E3476">
            <w:pPr>
              <w:spacing w:before="240" w:after="0" w:line="240" w:lineRule="auto"/>
              <w:ind w:firstLine="34"/>
              <w:jc w:val="center"/>
            </w:pPr>
            <w:r w:rsidRPr="00DD5461">
              <w:t>Tuần</w:t>
            </w:r>
          </w:p>
        </w:tc>
        <w:tc>
          <w:tcPr>
            <w:tcW w:w="2552" w:type="dxa"/>
            <w:shd w:val="clear" w:color="auto" w:fill="F2F2F2"/>
            <w:tcMar>
              <w:left w:w="28" w:type="dxa"/>
              <w:right w:w="28" w:type="dxa"/>
            </w:tcMar>
            <w:vAlign w:val="center"/>
          </w:tcPr>
          <w:p w14:paraId="67EAA68C" w14:textId="77777777" w:rsidR="00473414" w:rsidRPr="00DD5461" w:rsidRDefault="00473414" w:rsidP="005E3476">
            <w:pPr>
              <w:spacing w:before="240" w:after="0" w:line="240" w:lineRule="auto"/>
              <w:ind w:firstLine="34"/>
              <w:jc w:val="center"/>
            </w:pPr>
            <w:r w:rsidRPr="00DD5461">
              <w:t xml:space="preserve">Nội dung </w:t>
            </w:r>
          </w:p>
          <w:p w14:paraId="30043AAD" w14:textId="77777777" w:rsidR="00473414" w:rsidRPr="00DD5461" w:rsidRDefault="00473414" w:rsidP="005E3476">
            <w:pPr>
              <w:spacing w:before="240" w:after="0" w:line="240" w:lineRule="auto"/>
              <w:ind w:firstLine="34"/>
              <w:jc w:val="center"/>
            </w:pPr>
            <w:r w:rsidRPr="00DD5461">
              <w:t>công việc được giao</w:t>
            </w:r>
          </w:p>
        </w:tc>
        <w:tc>
          <w:tcPr>
            <w:tcW w:w="2551" w:type="dxa"/>
            <w:shd w:val="clear" w:color="auto" w:fill="F2F2F2"/>
            <w:tcMar>
              <w:left w:w="28" w:type="dxa"/>
              <w:right w:w="28" w:type="dxa"/>
            </w:tcMar>
            <w:vAlign w:val="center"/>
          </w:tcPr>
          <w:p w14:paraId="2D4BD551" w14:textId="77777777" w:rsidR="00473414" w:rsidRPr="00DD5461" w:rsidRDefault="00473414" w:rsidP="005E3476">
            <w:pPr>
              <w:spacing w:before="240" w:after="0" w:line="240" w:lineRule="auto"/>
              <w:ind w:firstLine="34"/>
              <w:jc w:val="center"/>
            </w:pPr>
            <w:r w:rsidRPr="00DD5461">
              <w:t>Tự nhận xét về mức độ hoàn thành</w:t>
            </w:r>
          </w:p>
        </w:tc>
        <w:tc>
          <w:tcPr>
            <w:tcW w:w="1701" w:type="dxa"/>
            <w:shd w:val="clear" w:color="auto" w:fill="F2F2F2"/>
            <w:tcMar>
              <w:left w:w="28" w:type="dxa"/>
              <w:right w:w="28" w:type="dxa"/>
            </w:tcMar>
            <w:vAlign w:val="center"/>
          </w:tcPr>
          <w:p w14:paraId="51434F6E" w14:textId="77777777" w:rsidR="00473414" w:rsidRPr="00DD5461" w:rsidRDefault="00473414" w:rsidP="005E3476">
            <w:pPr>
              <w:spacing w:before="240" w:after="0" w:line="240" w:lineRule="auto"/>
              <w:ind w:firstLine="34"/>
              <w:jc w:val="center"/>
            </w:pPr>
            <w:r w:rsidRPr="00DD5461">
              <w:t xml:space="preserve">Nhận xét của </w:t>
            </w:r>
          </w:p>
          <w:p w14:paraId="1E4B01FC" w14:textId="77777777" w:rsidR="00473414" w:rsidRPr="00DD5461" w:rsidRDefault="00473414" w:rsidP="005E3476">
            <w:pPr>
              <w:spacing w:before="240" w:after="0" w:line="240" w:lineRule="auto"/>
              <w:ind w:firstLine="34"/>
              <w:jc w:val="center"/>
            </w:pPr>
            <w:r w:rsidRPr="00DD5461">
              <w:t>CB hướng dẫn</w:t>
            </w:r>
          </w:p>
        </w:tc>
        <w:tc>
          <w:tcPr>
            <w:tcW w:w="1560" w:type="dxa"/>
            <w:shd w:val="clear" w:color="auto" w:fill="F2F2F2"/>
            <w:tcMar>
              <w:left w:w="28" w:type="dxa"/>
              <w:right w:w="28" w:type="dxa"/>
            </w:tcMar>
            <w:vAlign w:val="center"/>
          </w:tcPr>
          <w:p w14:paraId="3E97DDEA" w14:textId="77777777" w:rsidR="00473414" w:rsidRPr="00DD5461" w:rsidRDefault="00473414" w:rsidP="005E3476">
            <w:pPr>
              <w:spacing w:before="240" w:after="0" w:line="240" w:lineRule="auto"/>
              <w:ind w:firstLine="34"/>
              <w:jc w:val="center"/>
            </w:pPr>
            <w:r w:rsidRPr="00DD5461">
              <w:t xml:space="preserve">Chữ ký của </w:t>
            </w:r>
          </w:p>
          <w:p w14:paraId="63292AC7" w14:textId="77777777" w:rsidR="00473414" w:rsidRPr="00DD5461" w:rsidRDefault="00473414" w:rsidP="005E3476">
            <w:pPr>
              <w:spacing w:before="240" w:after="0" w:line="240" w:lineRule="auto"/>
              <w:ind w:firstLine="34"/>
              <w:jc w:val="center"/>
            </w:pPr>
            <w:r w:rsidRPr="00DD5461">
              <w:t>CB hướng dẫn</w:t>
            </w:r>
          </w:p>
        </w:tc>
      </w:tr>
      <w:tr w:rsidR="00DD5461" w:rsidRPr="00DD5461" w14:paraId="0B34D81D" w14:textId="77777777" w:rsidTr="009C7EC6">
        <w:trPr>
          <w:trHeight w:val="3617"/>
        </w:trPr>
        <w:tc>
          <w:tcPr>
            <w:tcW w:w="1418" w:type="dxa"/>
            <w:vAlign w:val="center"/>
          </w:tcPr>
          <w:p w14:paraId="69146A7B" w14:textId="77777777" w:rsidR="00473414" w:rsidRPr="00DD5461" w:rsidRDefault="00473414" w:rsidP="005E3476">
            <w:pPr>
              <w:spacing w:before="240" w:after="0" w:line="240" w:lineRule="auto"/>
              <w:ind w:firstLine="34"/>
              <w:jc w:val="center"/>
              <w:rPr>
                <w:b/>
              </w:rPr>
            </w:pPr>
            <w:r w:rsidRPr="00DD5461">
              <w:rPr>
                <w:b/>
              </w:rPr>
              <w:t>1</w:t>
            </w:r>
          </w:p>
          <w:p w14:paraId="466E2636" w14:textId="6054C499" w:rsidR="00473414" w:rsidRPr="00DD5461" w:rsidRDefault="00473414" w:rsidP="005E3476">
            <w:pPr>
              <w:spacing w:before="240" w:after="0" w:line="240" w:lineRule="auto"/>
              <w:ind w:firstLine="34"/>
              <w:jc w:val="center"/>
            </w:pPr>
            <w:r w:rsidRPr="00DD5461">
              <w:t>Từ ngày 06/07 đến ngày 11/07</w:t>
            </w:r>
          </w:p>
        </w:tc>
        <w:tc>
          <w:tcPr>
            <w:tcW w:w="2552" w:type="dxa"/>
          </w:tcPr>
          <w:p w14:paraId="072E278A" w14:textId="77777777" w:rsidR="004107D2" w:rsidRPr="00DD5461" w:rsidRDefault="004107D2" w:rsidP="005E3476">
            <w:pPr>
              <w:spacing w:before="240" w:after="0" w:line="240" w:lineRule="auto"/>
              <w:jc w:val="both"/>
            </w:pPr>
          </w:p>
          <w:p w14:paraId="505B1545" w14:textId="3864199E" w:rsidR="00EB190F" w:rsidRPr="00DD5461" w:rsidRDefault="00EB190F" w:rsidP="005E3476">
            <w:pPr>
              <w:spacing w:before="240" w:after="0" w:line="240" w:lineRule="auto"/>
              <w:jc w:val="both"/>
            </w:pPr>
            <w:r w:rsidRPr="00DD5461">
              <w:t xml:space="preserve">- </w:t>
            </w:r>
            <w:r w:rsidR="00473414" w:rsidRPr="00DD5461">
              <w:t>Làm</w:t>
            </w:r>
            <w:r w:rsidRPr="00DD5461">
              <w:t xml:space="preserve"> quen với </w:t>
            </w:r>
            <w:r w:rsidR="00E61779" w:rsidRPr="00DD5461">
              <w:t>P</w:t>
            </w:r>
            <w:r w:rsidRPr="00DD5461">
              <w:t>hotoshop</w:t>
            </w:r>
          </w:p>
          <w:p w14:paraId="0ABCB139" w14:textId="38AC1AAA" w:rsidR="00473414" w:rsidRPr="00DD5461" w:rsidRDefault="00EB190F" w:rsidP="005E3476">
            <w:pPr>
              <w:spacing w:before="240" w:after="0" w:line="240" w:lineRule="auto"/>
              <w:jc w:val="both"/>
            </w:pPr>
            <w:r w:rsidRPr="00DD5461">
              <w:t xml:space="preserve">- </w:t>
            </w:r>
            <w:r w:rsidR="004107D2" w:rsidRPr="00DD5461">
              <w:t>Sử dụng kiến thức cơ bản về HTML, CSS làm</w:t>
            </w:r>
            <w:r w:rsidRPr="00DD5461">
              <w:t xml:space="preserve"> </w:t>
            </w:r>
            <w:r w:rsidR="00473414" w:rsidRPr="00DD5461">
              <w:t>bài test</w:t>
            </w:r>
            <w:r w:rsidRPr="00DD5461">
              <w:t xml:space="preserve"> xây dựng giao diện người dùng theo mẫu</w:t>
            </w:r>
            <w:r w:rsidR="00473414" w:rsidRPr="00DD5461">
              <w:t>.</w:t>
            </w:r>
          </w:p>
        </w:tc>
        <w:tc>
          <w:tcPr>
            <w:tcW w:w="2551" w:type="dxa"/>
          </w:tcPr>
          <w:p w14:paraId="72AB994A" w14:textId="77777777" w:rsidR="004107D2" w:rsidRPr="00DD5461" w:rsidRDefault="004107D2" w:rsidP="005E3476">
            <w:pPr>
              <w:spacing w:before="240" w:after="0" w:line="240" w:lineRule="auto"/>
              <w:ind w:firstLine="34"/>
            </w:pPr>
          </w:p>
          <w:p w14:paraId="66A29176" w14:textId="77777777" w:rsidR="004107D2" w:rsidRPr="00DD5461" w:rsidRDefault="004107D2" w:rsidP="005E3476">
            <w:pPr>
              <w:spacing w:before="240" w:after="0" w:line="240" w:lineRule="auto"/>
              <w:ind w:firstLine="34"/>
            </w:pPr>
          </w:p>
          <w:p w14:paraId="55868F9E" w14:textId="77777777" w:rsidR="004107D2" w:rsidRPr="00DD5461" w:rsidRDefault="004107D2" w:rsidP="005E3476">
            <w:pPr>
              <w:spacing w:before="240" w:after="0" w:line="240" w:lineRule="auto"/>
              <w:ind w:left="720" w:firstLine="34"/>
            </w:pPr>
          </w:p>
          <w:p w14:paraId="03E795C0" w14:textId="14DC7F39" w:rsidR="00473414" w:rsidRPr="00DD5461" w:rsidRDefault="00E61779" w:rsidP="005E3476">
            <w:pPr>
              <w:spacing w:before="240" w:after="0" w:line="240" w:lineRule="auto"/>
              <w:ind w:firstLine="34"/>
              <w:jc w:val="both"/>
            </w:pPr>
            <w:r w:rsidRPr="00DD5461">
              <w:t>H</w:t>
            </w:r>
            <w:r w:rsidR="0003266F" w:rsidRPr="00DD5461">
              <w:t xml:space="preserve">oàn thành </w:t>
            </w:r>
            <w:r w:rsidRPr="00DD5461">
              <w:t>đúng</w:t>
            </w:r>
            <w:r w:rsidR="0003266F" w:rsidRPr="00DD5461">
              <w:t xml:space="preserve"> hạn</w:t>
            </w:r>
          </w:p>
        </w:tc>
        <w:tc>
          <w:tcPr>
            <w:tcW w:w="1701" w:type="dxa"/>
          </w:tcPr>
          <w:p w14:paraId="6668A982" w14:textId="77777777" w:rsidR="00473414" w:rsidRPr="00DD5461" w:rsidRDefault="00473414" w:rsidP="005E3476">
            <w:pPr>
              <w:spacing w:before="240" w:after="0" w:line="240" w:lineRule="auto"/>
              <w:ind w:firstLine="34"/>
            </w:pPr>
          </w:p>
        </w:tc>
        <w:tc>
          <w:tcPr>
            <w:tcW w:w="1560" w:type="dxa"/>
          </w:tcPr>
          <w:p w14:paraId="583BDA5C" w14:textId="77777777" w:rsidR="00473414" w:rsidRPr="00DD5461" w:rsidRDefault="00473414" w:rsidP="005E3476">
            <w:pPr>
              <w:spacing w:before="240" w:after="0" w:line="240" w:lineRule="auto"/>
              <w:ind w:firstLine="34"/>
            </w:pPr>
          </w:p>
        </w:tc>
      </w:tr>
      <w:tr w:rsidR="00DD5461" w:rsidRPr="00DD5461" w14:paraId="7A8C369E" w14:textId="77777777" w:rsidTr="009C7EC6">
        <w:trPr>
          <w:trHeight w:val="3050"/>
        </w:trPr>
        <w:tc>
          <w:tcPr>
            <w:tcW w:w="1418" w:type="dxa"/>
            <w:vAlign w:val="center"/>
          </w:tcPr>
          <w:p w14:paraId="0553781A" w14:textId="77777777" w:rsidR="0003266F" w:rsidRPr="00DD5461" w:rsidRDefault="0003266F" w:rsidP="005E3476">
            <w:pPr>
              <w:spacing w:before="240" w:after="0" w:line="240" w:lineRule="auto"/>
              <w:ind w:firstLine="34"/>
              <w:jc w:val="center"/>
              <w:rPr>
                <w:b/>
              </w:rPr>
            </w:pPr>
            <w:r w:rsidRPr="00DD5461">
              <w:rPr>
                <w:b/>
              </w:rPr>
              <w:t>2</w:t>
            </w:r>
          </w:p>
          <w:p w14:paraId="3C5EA59D" w14:textId="05EE5D57" w:rsidR="0003266F" w:rsidRPr="00DD5461" w:rsidRDefault="0003266F" w:rsidP="005E3476">
            <w:pPr>
              <w:spacing w:before="240" w:after="0" w:line="240" w:lineRule="auto"/>
              <w:ind w:firstLine="34"/>
              <w:jc w:val="center"/>
            </w:pPr>
            <w:r w:rsidRPr="00DD5461">
              <w:t>Từ ngày 13/07 đến ngày 18/07</w:t>
            </w:r>
          </w:p>
        </w:tc>
        <w:tc>
          <w:tcPr>
            <w:tcW w:w="2552" w:type="dxa"/>
          </w:tcPr>
          <w:p w14:paraId="6364ABFD" w14:textId="77777777" w:rsidR="009C7EC6" w:rsidRPr="00DD5461" w:rsidRDefault="009C7EC6" w:rsidP="005E3476">
            <w:pPr>
              <w:spacing w:before="240" w:after="0" w:line="240" w:lineRule="auto"/>
              <w:jc w:val="both"/>
            </w:pPr>
          </w:p>
          <w:p w14:paraId="742ABE57" w14:textId="56325145" w:rsidR="0003266F" w:rsidRPr="00DD5461" w:rsidRDefault="0003266F" w:rsidP="005E3476">
            <w:pPr>
              <w:spacing w:before="240" w:after="0" w:line="240" w:lineRule="auto"/>
              <w:jc w:val="both"/>
            </w:pPr>
            <w:r w:rsidRPr="00DD5461">
              <w:t xml:space="preserve">-Áp dụng kiến thức </w:t>
            </w:r>
            <w:r w:rsidR="00E61779" w:rsidRPr="00DD5461">
              <w:t>P</w:t>
            </w:r>
            <w:r w:rsidRPr="00DD5461">
              <w:t>hotoshop vào thiết kế giao diện.</w:t>
            </w:r>
          </w:p>
          <w:p w14:paraId="537DBC36" w14:textId="509907BA" w:rsidR="0003266F" w:rsidRPr="00DD5461" w:rsidRDefault="0003266F" w:rsidP="005E3476">
            <w:pPr>
              <w:spacing w:before="240" w:after="0" w:line="240" w:lineRule="auto"/>
              <w:jc w:val="both"/>
            </w:pPr>
            <w:r w:rsidRPr="00DD5461">
              <w:t xml:space="preserve">- Học và làm quen với thư viện </w:t>
            </w:r>
            <w:r w:rsidR="00E61779" w:rsidRPr="00DD5461">
              <w:t>B</w:t>
            </w:r>
            <w:r w:rsidRPr="00DD5461">
              <w:t>oostrap để thiết giao diện người dùng.</w:t>
            </w:r>
          </w:p>
          <w:p w14:paraId="581A53C8" w14:textId="034CD82D" w:rsidR="0003266F" w:rsidRPr="00DD5461" w:rsidRDefault="0003266F" w:rsidP="005E3476">
            <w:pPr>
              <w:spacing w:before="240" w:after="0" w:line="240" w:lineRule="auto"/>
              <w:jc w:val="both"/>
            </w:pPr>
            <w:r w:rsidRPr="00DD5461">
              <w:t xml:space="preserve">- Áp dụng </w:t>
            </w:r>
            <w:r w:rsidR="00E61779" w:rsidRPr="00DD5461">
              <w:t>B</w:t>
            </w:r>
            <w:r w:rsidRPr="00DD5461">
              <w:t>oostrap để xây dựng giao diện mẫu</w:t>
            </w:r>
          </w:p>
          <w:p w14:paraId="4E1BB9B7" w14:textId="2D9D9FDF" w:rsidR="00923A80" w:rsidRPr="00DD5461" w:rsidRDefault="00923A80" w:rsidP="005E3476">
            <w:pPr>
              <w:spacing w:before="240" w:after="0" w:line="240" w:lineRule="auto"/>
              <w:jc w:val="both"/>
            </w:pPr>
            <w:r w:rsidRPr="00DD5461">
              <w:t>- Làm quen với ứng dụng quản lý công việc Trello</w:t>
            </w:r>
          </w:p>
          <w:p w14:paraId="3F6CDB09" w14:textId="77777777" w:rsidR="00923A80" w:rsidRPr="00DD5461" w:rsidRDefault="00923A80" w:rsidP="005E3476">
            <w:pPr>
              <w:spacing w:before="240" w:after="0" w:line="240" w:lineRule="auto"/>
              <w:jc w:val="both"/>
            </w:pPr>
          </w:p>
          <w:p w14:paraId="16045792" w14:textId="77642632" w:rsidR="0003266F" w:rsidRPr="00DD5461" w:rsidRDefault="0003266F" w:rsidP="005E3476">
            <w:pPr>
              <w:spacing w:before="240" w:after="0" w:line="240" w:lineRule="auto"/>
              <w:jc w:val="both"/>
            </w:pPr>
          </w:p>
        </w:tc>
        <w:tc>
          <w:tcPr>
            <w:tcW w:w="2551" w:type="dxa"/>
          </w:tcPr>
          <w:p w14:paraId="0C3E4F69" w14:textId="77777777" w:rsidR="0003266F" w:rsidRPr="00DD5461" w:rsidRDefault="0003266F" w:rsidP="005E3476">
            <w:pPr>
              <w:spacing w:before="240" w:after="0" w:line="240" w:lineRule="auto"/>
              <w:ind w:firstLine="34"/>
            </w:pPr>
          </w:p>
          <w:p w14:paraId="4D791C7A" w14:textId="77777777" w:rsidR="0003266F" w:rsidRPr="00DD5461" w:rsidRDefault="0003266F" w:rsidP="005E3476">
            <w:pPr>
              <w:spacing w:before="240" w:after="0" w:line="240" w:lineRule="auto"/>
              <w:ind w:firstLine="34"/>
            </w:pPr>
          </w:p>
          <w:p w14:paraId="3A464A0A" w14:textId="77777777" w:rsidR="0003266F" w:rsidRPr="00DD5461" w:rsidRDefault="0003266F" w:rsidP="005E3476">
            <w:pPr>
              <w:spacing w:before="240" w:after="0" w:line="240" w:lineRule="auto"/>
              <w:ind w:left="720" w:firstLine="34"/>
            </w:pPr>
          </w:p>
          <w:p w14:paraId="74A55FDD" w14:textId="77777777" w:rsidR="009C7EC6" w:rsidRPr="00DD5461" w:rsidRDefault="009C7EC6" w:rsidP="009C7EC6">
            <w:pPr>
              <w:spacing w:before="240" w:after="0" w:line="240" w:lineRule="auto"/>
              <w:ind w:firstLine="34"/>
              <w:jc w:val="center"/>
            </w:pPr>
          </w:p>
          <w:p w14:paraId="608B92F3" w14:textId="77777777" w:rsidR="009C7EC6" w:rsidRPr="00DD5461" w:rsidRDefault="009C7EC6" w:rsidP="009C7EC6">
            <w:pPr>
              <w:spacing w:before="240" w:after="0" w:line="240" w:lineRule="auto"/>
              <w:ind w:firstLine="34"/>
              <w:jc w:val="center"/>
            </w:pPr>
          </w:p>
          <w:p w14:paraId="3FA04638" w14:textId="02912302" w:rsidR="0003266F" w:rsidRPr="00DD5461" w:rsidRDefault="009C7EC6" w:rsidP="009C7EC6">
            <w:pPr>
              <w:spacing w:before="240" w:after="0" w:line="240" w:lineRule="auto"/>
            </w:pPr>
            <w:r w:rsidRPr="00DD5461">
              <w:t xml:space="preserve"> </w:t>
            </w:r>
            <w:r w:rsidR="00E61779" w:rsidRPr="00DD5461">
              <w:t>Hoàn</w:t>
            </w:r>
            <w:r w:rsidR="0003266F" w:rsidRPr="00DD5461">
              <w:t xml:space="preserve"> thành đúng hạn</w:t>
            </w:r>
          </w:p>
        </w:tc>
        <w:tc>
          <w:tcPr>
            <w:tcW w:w="1701" w:type="dxa"/>
          </w:tcPr>
          <w:p w14:paraId="02B2A571" w14:textId="77777777" w:rsidR="0003266F" w:rsidRPr="00DD5461" w:rsidRDefault="0003266F" w:rsidP="005E3476">
            <w:pPr>
              <w:spacing w:before="240" w:after="0" w:line="240" w:lineRule="auto"/>
              <w:ind w:firstLine="34"/>
            </w:pPr>
          </w:p>
        </w:tc>
        <w:tc>
          <w:tcPr>
            <w:tcW w:w="1560" w:type="dxa"/>
          </w:tcPr>
          <w:p w14:paraId="1A81A463" w14:textId="77777777" w:rsidR="0003266F" w:rsidRPr="00DD5461" w:rsidRDefault="0003266F" w:rsidP="005E3476">
            <w:pPr>
              <w:spacing w:before="240" w:after="0" w:line="240" w:lineRule="auto"/>
              <w:ind w:firstLine="34"/>
            </w:pPr>
          </w:p>
        </w:tc>
      </w:tr>
      <w:tr w:rsidR="00DD5461" w:rsidRPr="00DD5461" w14:paraId="6C1F7662" w14:textId="77777777" w:rsidTr="009C7EC6">
        <w:trPr>
          <w:trHeight w:val="3500"/>
        </w:trPr>
        <w:tc>
          <w:tcPr>
            <w:tcW w:w="1418" w:type="dxa"/>
            <w:vAlign w:val="center"/>
          </w:tcPr>
          <w:p w14:paraId="70183545" w14:textId="77777777" w:rsidR="0003266F" w:rsidRPr="00DD5461" w:rsidRDefault="0003266F" w:rsidP="005E3476">
            <w:pPr>
              <w:spacing w:before="240" w:after="0" w:line="240" w:lineRule="auto"/>
              <w:ind w:firstLine="34"/>
              <w:jc w:val="center"/>
              <w:rPr>
                <w:b/>
              </w:rPr>
            </w:pPr>
            <w:r w:rsidRPr="00DD5461">
              <w:rPr>
                <w:b/>
              </w:rPr>
              <w:lastRenderedPageBreak/>
              <w:t>3</w:t>
            </w:r>
          </w:p>
          <w:p w14:paraId="54AA3751" w14:textId="62276946" w:rsidR="0003266F" w:rsidRPr="00DD5461" w:rsidRDefault="0003266F" w:rsidP="005E3476">
            <w:pPr>
              <w:spacing w:before="240" w:after="0" w:line="240" w:lineRule="auto"/>
              <w:ind w:firstLine="34"/>
              <w:jc w:val="center"/>
            </w:pPr>
            <w:r w:rsidRPr="00DD5461">
              <w:t>Từ ngày 20/07 đến ngày 25/07</w:t>
            </w:r>
          </w:p>
        </w:tc>
        <w:tc>
          <w:tcPr>
            <w:tcW w:w="2552" w:type="dxa"/>
          </w:tcPr>
          <w:p w14:paraId="0FA0B348" w14:textId="43355375" w:rsidR="0003266F" w:rsidRPr="00DD5461" w:rsidRDefault="0003266F" w:rsidP="005E3476">
            <w:pPr>
              <w:spacing w:before="240" w:after="0" w:line="240" w:lineRule="auto"/>
              <w:jc w:val="both"/>
            </w:pPr>
            <w:r w:rsidRPr="00DD5461">
              <w:t>-</w:t>
            </w:r>
            <w:r w:rsidR="009C7EC6" w:rsidRPr="00DD5461">
              <w:t xml:space="preserve"> </w:t>
            </w:r>
            <w:r w:rsidRPr="00DD5461">
              <w:t>Áp dụng kiến thức phottoshop vào thiết kế giao diện.</w:t>
            </w:r>
          </w:p>
          <w:p w14:paraId="0BFA3FAC" w14:textId="77777777" w:rsidR="0003266F" w:rsidRPr="00DD5461" w:rsidRDefault="0003266F" w:rsidP="005E3476">
            <w:pPr>
              <w:spacing w:before="240" w:after="0" w:line="240" w:lineRule="auto"/>
              <w:jc w:val="both"/>
            </w:pPr>
            <w:r w:rsidRPr="00DD5461">
              <w:t>- Áp dụng boostrap để xây dựng giao diện mẫu</w:t>
            </w:r>
          </w:p>
          <w:p w14:paraId="2118F306" w14:textId="5F974021" w:rsidR="00E61779" w:rsidRPr="00DD5461" w:rsidRDefault="00E61779" w:rsidP="005E3476">
            <w:pPr>
              <w:spacing w:before="240" w:after="0" w:line="240" w:lineRule="auto"/>
              <w:jc w:val="both"/>
            </w:pPr>
            <w:r w:rsidRPr="00DD5461">
              <w:t>- Sử dụng Trelllo lên bản kế hoạch đầu tiên.</w:t>
            </w:r>
          </w:p>
        </w:tc>
        <w:tc>
          <w:tcPr>
            <w:tcW w:w="2551" w:type="dxa"/>
          </w:tcPr>
          <w:p w14:paraId="7ED19557" w14:textId="77777777" w:rsidR="0003266F" w:rsidRPr="00DD5461" w:rsidRDefault="0003266F" w:rsidP="005E3476">
            <w:pPr>
              <w:spacing w:before="240" w:after="0" w:line="240" w:lineRule="auto"/>
              <w:ind w:firstLine="34"/>
            </w:pPr>
          </w:p>
          <w:p w14:paraId="1C758733" w14:textId="77777777" w:rsidR="0003266F" w:rsidRPr="00DD5461" w:rsidRDefault="0003266F" w:rsidP="005E3476">
            <w:pPr>
              <w:spacing w:before="240" w:after="0" w:line="240" w:lineRule="auto"/>
            </w:pPr>
          </w:p>
          <w:p w14:paraId="552FE36D" w14:textId="22DADC0E" w:rsidR="0003266F" w:rsidRPr="00DD5461" w:rsidRDefault="00E61779" w:rsidP="005E3476">
            <w:pPr>
              <w:spacing w:before="240" w:after="0" w:line="240" w:lineRule="auto"/>
              <w:jc w:val="both"/>
            </w:pPr>
            <w:r w:rsidRPr="00DD5461">
              <w:t>Hoàn</w:t>
            </w:r>
            <w:r w:rsidR="0003266F" w:rsidRPr="00DD5461">
              <w:t xml:space="preserve"> thành đúng hạn</w:t>
            </w:r>
          </w:p>
        </w:tc>
        <w:tc>
          <w:tcPr>
            <w:tcW w:w="1701" w:type="dxa"/>
          </w:tcPr>
          <w:p w14:paraId="2934B9EB" w14:textId="77777777" w:rsidR="0003266F" w:rsidRPr="00DD5461" w:rsidRDefault="0003266F" w:rsidP="005E3476">
            <w:pPr>
              <w:spacing w:before="240" w:after="0" w:line="240" w:lineRule="auto"/>
              <w:ind w:firstLine="34"/>
            </w:pPr>
          </w:p>
        </w:tc>
        <w:tc>
          <w:tcPr>
            <w:tcW w:w="1560" w:type="dxa"/>
          </w:tcPr>
          <w:p w14:paraId="66CD46BC" w14:textId="77777777" w:rsidR="0003266F" w:rsidRPr="00DD5461" w:rsidRDefault="0003266F" w:rsidP="005E3476">
            <w:pPr>
              <w:spacing w:before="240" w:after="0" w:line="240" w:lineRule="auto"/>
              <w:ind w:firstLine="34"/>
            </w:pPr>
          </w:p>
        </w:tc>
      </w:tr>
      <w:tr w:rsidR="00DD5461" w:rsidRPr="00DD5461" w14:paraId="6FDE4485" w14:textId="77777777" w:rsidTr="009C7EC6">
        <w:trPr>
          <w:trHeight w:val="3426"/>
        </w:trPr>
        <w:tc>
          <w:tcPr>
            <w:tcW w:w="1418" w:type="dxa"/>
            <w:vAlign w:val="center"/>
          </w:tcPr>
          <w:p w14:paraId="0E0D7083" w14:textId="77777777" w:rsidR="0003266F" w:rsidRPr="00DD5461" w:rsidRDefault="0003266F" w:rsidP="005E3476">
            <w:pPr>
              <w:spacing w:before="240" w:after="0" w:line="240" w:lineRule="auto"/>
              <w:ind w:firstLine="34"/>
              <w:jc w:val="center"/>
              <w:rPr>
                <w:b/>
              </w:rPr>
            </w:pPr>
            <w:r w:rsidRPr="00DD5461">
              <w:rPr>
                <w:b/>
              </w:rPr>
              <w:t>4</w:t>
            </w:r>
          </w:p>
          <w:p w14:paraId="45503E5E" w14:textId="3EE2D454" w:rsidR="0003266F" w:rsidRPr="00DD5461" w:rsidRDefault="0003266F" w:rsidP="005E3476">
            <w:pPr>
              <w:spacing w:before="240" w:after="0" w:line="240" w:lineRule="auto"/>
              <w:ind w:firstLine="34"/>
              <w:jc w:val="center"/>
            </w:pPr>
            <w:r w:rsidRPr="00DD5461">
              <w:t>Từ ngày 27/07 đến ngày 1/08</w:t>
            </w:r>
          </w:p>
        </w:tc>
        <w:tc>
          <w:tcPr>
            <w:tcW w:w="2552" w:type="dxa"/>
          </w:tcPr>
          <w:p w14:paraId="703B24C3" w14:textId="14F8AAB1" w:rsidR="0003266F" w:rsidRPr="00DD5461" w:rsidRDefault="0003266F" w:rsidP="005E3476">
            <w:pPr>
              <w:spacing w:before="240" w:after="0" w:line="240" w:lineRule="auto"/>
              <w:jc w:val="both"/>
            </w:pPr>
            <w:r w:rsidRPr="00DD5461">
              <w:t>-</w:t>
            </w:r>
            <w:r w:rsidR="009C7EC6" w:rsidRPr="00DD5461">
              <w:t xml:space="preserve"> </w:t>
            </w:r>
            <w:r w:rsidRPr="00DD5461">
              <w:t xml:space="preserve">Áp dụng kiến thức </w:t>
            </w:r>
            <w:r w:rsidR="00E61779" w:rsidRPr="00DD5461">
              <w:t>P</w:t>
            </w:r>
            <w:r w:rsidRPr="00DD5461">
              <w:t>hotoshop vào thiết kế giao diện.</w:t>
            </w:r>
          </w:p>
          <w:p w14:paraId="27FE3BCF" w14:textId="69567D4C" w:rsidR="0003266F" w:rsidRPr="00DD5461" w:rsidRDefault="0003266F" w:rsidP="005E3476">
            <w:pPr>
              <w:spacing w:before="240" w:after="0" w:line="240" w:lineRule="auto"/>
              <w:jc w:val="both"/>
            </w:pPr>
            <w:r w:rsidRPr="00DD5461">
              <w:t xml:space="preserve">- Áp dụng </w:t>
            </w:r>
            <w:r w:rsidR="00E61779" w:rsidRPr="00DD5461">
              <w:t>B</w:t>
            </w:r>
            <w:r w:rsidRPr="00DD5461">
              <w:t>oostrap để xây dựng giao diện mẫu.</w:t>
            </w:r>
          </w:p>
          <w:p w14:paraId="32757158" w14:textId="23ECA7B9" w:rsidR="009C7EC6" w:rsidRPr="00DD5461" w:rsidRDefault="0003266F" w:rsidP="009C7EC6">
            <w:pPr>
              <w:spacing w:before="240" w:after="0" w:line="240" w:lineRule="auto"/>
              <w:ind w:firstLine="34"/>
            </w:pPr>
            <w:r w:rsidRPr="00DD5461">
              <w:t xml:space="preserve">- </w:t>
            </w:r>
            <w:r w:rsidR="00E61779" w:rsidRPr="00DD5461">
              <w:t xml:space="preserve">Học và tìm hiểu </w:t>
            </w:r>
            <w:r w:rsidRPr="00DD5461">
              <w:t xml:space="preserve">các hàm scripts cơ bản </w:t>
            </w:r>
          </w:p>
        </w:tc>
        <w:tc>
          <w:tcPr>
            <w:tcW w:w="2551" w:type="dxa"/>
          </w:tcPr>
          <w:p w14:paraId="14A7C0A2" w14:textId="77777777" w:rsidR="0003266F" w:rsidRPr="00DD5461" w:rsidRDefault="0003266F" w:rsidP="005E3476">
            <w:pPr>
              <w:spacing w:before="240" w:after="0" w:line="240" w:lineRule="auto"/>
              <w:ind w:firstLine="34"/>
            </w:pPr>
          </w:p>
          <w:p w14:paraId="0295BF6D" w14:textId="77777777" w:rsidR="0003266F" w:rsidRPr="00DD5461" w:rsidRDefault="0003266F" w:rsidP="005E3476">
            <w:pPr>
              <w:spacing w:before="240" w:after="0" w:line="240" w:lineRule="auto"/>
              <w:ind w:firstLine="34"/>
            </w:pPr>
          </w:p>
          <w:p w14:paraId="42EDCA41" w14:textId="77777777" w:rsidR="009C7EC6" w:rsidRPr="00DD5461" w:rsidRDefault="009C7EC6" w:rsidP="005E3476">
            <w:pPr>
              <w:spacing w:before="240" w:after="0" w:line="240" w:lineRule="auto"/>
              <w:jc w:val="both"/>
            </w:pPr>
          </w:p>
          <w:p w14:paraId="5E8A0499" w14:textId="3774FA47" w:rsidR="0003266F" w:rsidRPr="00DD5461" w:rsidRDefault="00E61779" w:rsidP="005E3476">
            <w:pPr>
              <w:spacing w:before="240" w:after="0" w:line="240" w:lineRule="auto"/>
              <w:jc w:val="both"/>
            </w:pPr>
            <w:r w:rsidRPr="00DD5461">
              <w:t>Hoàn</w:t>
            </w:r>
            <w:r w:rsidR="0003266F" w:rsidRPr="00DD5461">
              <w:t xml:space="preserve"> hành đúng hạn</w:t>
            </w:r>
          </w:p>
        </w:tc>
        <w:tc>
          <w:tcPr>
            <w:tcW w:w="1701" w:type="dxa"/>
          </w:tcPr>
          <w:p w14:paraId="6FDF544B" w14:textId="77777777" w:rsidR="0003266F" w:rsidRPr="00DD5461" w:rsidRDefault="0003266F" w:rsidP="005E3476">
            <w:pPr>
              <w:spacing w:before="240" w:after="0" w:line="240" w:lineRule="auto"/>
              <w:ind w:firstLine="34"/>
            </w:pPr>
          </w:p>
        </w:tc>
        <w:tc>
          <w:tcPr>
            <w:tcW w:w="1560" w:type="dxa"/>
          </w:tcPr>
          <w:p w14:paraId="65B1C4F8" w14:textId="77777777" w:rsidR="0003266F" w:rsidRPr="00DD5461" w:rsidRDefault="0003266F" w:rsidP="005E3476">
            <w:pPr>
              <w:spacing w:before="240" w:after="0" w:line="240" w:lineRule="auto"/>
              <w:ind w:firstLine="34"/>
            </w:pPr>
          </w:p>
        </w:tc>
      </w:tr>
      <w:tr w:rsidR="00DD5461" w:rsidRPr="00DD5461" w14:paraId="08036A9A" w14:textId="77777777" w:rsidTr="009C7EC6">
        <w:trPr>
          <w:trHeight w:val="4400"/>
        </w:trPr>
        <w:tc>
          <w:tcPr>
            <w:tcW w:w="1418" w:type="dxa"/>
            <w:vAlign w:val="center"/>
          </w:tcPr>
          <w:p w14:paraId="3CF787C5" w14:textId="77777777" w:rsidR="0003266F" w:rsidRPr="00DD5461" w:rsidRDefault="0003266F" w:rsidP="005E3476">
            <w:pPr>
              <w:spacing w:before="240" w:after="0" w:line="240" w:lineRule="auto"/>
              <w:ind w:firstLine="34"/>
              <w:jc w:val="center"/>
              <w:rPr>
                <w:b/>
              </w:rPr>
            </w:pPr>
            <w:r w:rsidRPr="00DD5461">
              <w:rPr>
                <w:b/>
              </w:rPr>
              <w:t>5</w:t>
            </w:r>
          </w:p>
          <w:p w14:paraId="194E6D14" w14:textId="70FEEBC7" w:rsidR="0003266F" w:rsidRPr="00DD5461" w:rsidRDefault="0003266F" w:rsidP="005E3476">
            <w:pPr>
              <w:spacing w:before="240" w:after="0" w:line="240" w:lineRule="auto"/>
              <w:ind w:firstLine="34"/>
              <w:jc w:val="center"/>
            </w:pPr>
            <w:r w:rsidRPr="00DD5461">
              <w:t>Từ ngày 03/08 đến ngày 08/08 đến ngày</w:t>
            </w:r>
          </w:p>
        </w:tc>
        <w:tc>
          <w:tcPr>
            <w:tcW w:w="2552" w:type="dxa"/>
          </w:tcPr>
          <w:p w14:paraId="4AEAEE0D" w14:textId="485D295B" w:rsidR="0003266F" w:rsidRPr="00DD5461" w:rsidRDefault="0003266F" w:rsidP="005E3476">
            <w:pPr>
              <w:spacing w:before="240" w:after="0" w:line="240" w:lineRule="auto"/>
              <w:jc w:val="both"/>
            </w:pPr>
            <w:r w:rsidRPr="00DD5461">
              <w:t>- Áp dụng boostrap để xây dựng giao diện mẫu.</w:t>
            </w:r>
          </w:p>
          <w:p w14:paraId="5F5C9220" w14:textId="77777777" w:rsidR="0003266F" w:rsidRPr="00DD5461" w:rsidRDefault="0003266F" w:rsidP="005E3476">
            <w:pPr>
              <w:spacing w:before="240" w:after="0" w:line="240" w:lineRule="auto"/>
              <w:ind w:firstLine="34"/>
              <w:jc w:val="both"/>
            </w:pPr>
            <w:r w:rsidRPr="00DD5461">
              <w:t>- Viết các hàm scripts cơ bản để làm giao diện mẫu</w:t>
            </w:r>
          </w:p>
          <w:p w14:paraId="2BEFE175" w14:textId="77777777" w:rsidR="0003266F" w:rsidRPr="00DD5461" w:rsidRDefault="0003266F" w:rsidP="005E3476">
            <w:pPr>
              <w:spacing w:before="240" w:after="0" w:line="240" w:lineRule="auto"/>
              <w:ind w:firstLine="34"/>
              <w:jc w:val="both"/>
            </w:pPr>
            <w:r w:rsidRPr="00DD5461">
              <w:t>- Học phân tích và thiết kế Database</w:t>
            </w:r>
          </w:p>
          <w:p w14:paraId="70BB4BBD" w14:textId="39F4B7AD" w:rsidR="00642783" w:rsidRPr="00DD5461" w:rsidRDefault="00642783" w:rsidP="005E3476">
            <w:pPr>
              <w:spacing w:before="240" w:after="0" w:line="240" w:lineRule="auto"/>
              <w:ind w:firstLine="34"/>
              <w:jc w:val="both"/>
            </w:pPr>
            <w:r w:rsidRPr="00DD5461">
              <w:t>- Học thêm các hàm sử lý sự kiện của javascripts, Jquery.</w:t>
            </w:r>
          </w:p>
        </w:tc>
        <w:tc>
          <w:tcPr>
            <w:tcW w:w="2551" w:type="dxa"/>
          </w:tcPr>
          <w:p w14:paraId="21EF19DC" w14:textId="77777777" w:rsidR="0003266F" w:rsidRPr="00DD5461" w:rsidRDefault="0003266F" w:rsidP="005E3476">
            <w:pPr>
              <w:spacing w:before="240" w:after="0" w:line="240" w:lineRule="auto"/>
              <w:ind w:firstLine="34"/>
            </w:pPr>
          </w:p>
          <w:p w14:paraId="6CBFCF4E" w14:textId="77777777" w:rsidR="0003266F" w:rsidRPr="00DD5461" w:rsidRDefault="0003266F" w:rsidP="005E3476">
            <w:pPr>
              <w:spacing w:before="240" w:after="0" w:line="240" w:lineRule="auto"/>
              <w:ind w:firstLine="34"/>
            </w:pPr>
          </w:p>
          <w:p w14:paraId="01709DF8" w14:textId="77777777" w:rsidR="00982B73" w:rsidRPr="00DD5461" w:rsidRDefault="00982B73" w:rsidP="005E3476">
            <w:pPr>
              <w:spacing w:before="240" w:after="0" w:line="240" w:lineRule="auto"/>
              <w:jc w:val="both"/>
            </w:pPr>
          </w:p>
          <w:p w14:paraId="5C5589B2" w14:textId="4EF4AD25" w:rsidR="0003266F" w:rsidRPr="00DD5461" w:rsidRDefault="00982B73" w:rsidP="005E3476">
            <w:pPr>
              <w:spacing w:before="240" w:after="0" w:line="240" w:lineRule="auto"/>
              <w:jc w:val="both"/>
            </w:pPr>
            <w:r w:rsidRPr="00DD5461">
              <w:t>Hoàn</w:t>
            </w:r>
            <w:r w:rsidR="0003266F" w:rsidRPr="00DD5461">
              <w:t xml:space="preserve"> thành đúng hạn</w:t>
            </w:r>
          </w:p>
        </w:tc>
        <w:tc>
          <w:tcPr>
            <w:tcW w:w="1701" w:type="dxa"/>
          </w:tcPr>
          <w:p w14:paraId="58904B34" w14:textId="77777777" w:rsidR="0003266F" w:rsidRPr="00DD5461" w:rsidRDefault="0003266F" w:rsidP="005E3476">
            <w:pPr>
              <w:spacing w:before="240" w:after="0" w:line="240" w:lineRule="auto"/>
              <w:ind w:firstLine="34"/>
            </w:pPr>
          </w:p>
        </w:tc>
        <w:tc>
          <w:tcPr>
            <w:tcW w:w="1560" w:type="dxa"/>
          </w:tcPr>
          <w:p w14:paraId="32A1E60E" w14:textId="77777777" w:rsidR="0003266F" w:rsidRPr="00DD5461" w:rsidRDefault="0003266F" w:rsidP="005E3476">
            <w:pPr>
              <w:spacing w:before="240" w:after="0" w:line="240" w:lineRule="auto"/>
              <w:ind w:firstLine="34"/>
            </w:pPr>
          </w:p>
        </w:tc>
      </w:tr>
      <w:tr w:rsidR="00DD5461" w:rsidRPr="00DD5461" w14:paraId="164851BA" w14:textId="77777777" w:rsidTr="009C7EC6">
        <w:trPr>
          <w:trHeight w:val="980"/>
        </w:trPr>
        <w:tc>
          <w:tcPr>
            <w:tcW w:w="1418" w:type="dxa"/>
            <w:vAlign w:val="center"/>
          </w:tcPr>
          <w:p w14:paraId="061D3C50" w14:textId="77777777" w:rsidR="0003266F" w:rsidRPr="00DD5461" w:rsidRDefault="0003266F" w:rsidP="005E3476">
            <w:pPr>
              <w:spacing w:before="240" w:after="0" w:line="240" w:lineRule="auto"/>
              <w:ind w:firstLine="34"/>
              <w:jc w:val="center"/>
              <w:rPr>
                <w:b/>
              </w:rPr>
            </w:pPr>
            <w:r w:rsidRPr="00DD5461">
              <w:rPr>
                <w:b/>
              </w:rPr>
              <w:t>6</w:t>
            </w:r>
          </w:p>
          <w:p w14:paraId="43798BCE" w14:textId="296F6FF9" w:rsidR="0003266F" w:rsidRPr="00DD5461" w:rsidRDefault="0003266F" w:rsidP="005E3476">
            <w:pPr>
              <w:spacing w:before="240" w:after="0" w:line="240" w:lineRule="auto"/>
              <w:ind w:firstLine="34"/>
              <w:jc w:val="center"/>
            </w:pPr>
            <w:r w:rsidRPr="00DD5461">
              <w:t>Từ ngày 10/08 đến ngày 15/08 đến ngày</w:t>
            </w:r>
          </w:p>
        </w:tc>
        <w:tc>
          <w:tcPr>
            <w:tcW w:w="2552" w:type="dxa"/>
          </w:tcPr>
          <w:p w14:paraId="62656E10" w14:textId="77777777" w:rsidR="0003266F" w:rsidRPr="00DD5461" w:rsidRDefault="0003266F" w:rsidP="005E3476">
            <w:pPr>
              <w:spacing w:before="240" w:after="0" w:line="240" w:lineRule="auto"/>
              <w:jc w:val="center"/>
            </w:pPr>
          </w:p>
          <w:p w14:paraId="05B3002D" w14:textId="2AADA37B" w:rsidR="0003266F" w:rsidRPr="00DD5461" w:rsidRDefault="0003266F" w:rsidP="005E3476">
            <w:pPr>
              <w:spacing w:before="240" w:after="0" w:line="240" w:lineRule="auto"/>
              <w:jc w:val="both"/>
            </w:pPr>
            <w:r w:rsidRPr="00DD5461">
              <w:t>- Tiếp tục học phân tích và thiết kế Database.</w:t>
            </w:r>
          </w:p>
          <w:p w14:paraId="28F5373A" w14:textId="1FC6DA33" w:rsidR="0003266F" w:rsidRPr="00DD5461" w:rsidRDefault="0003266F" w:rsidP="005E3476">
            <w:pPr>
              <w:spacing w:before="240" w:after="0" w:line="240" w:lineRule="auto"/>
            </w:pPr>
          </w:p>
        </w:tc>
        <w:tc>
          <w:tcPr>
            <w:tcW w:w="2551" w:type="dxa"/>
          </w:tcPr>
          <w:p w14:paraId="2FA4BDC6" w14:textId="77777777" w:rsidR="00982B73" w:rsidRPr="00DD5461" w:rsidRDefault="00982B73" w:rsidP="005E3476">
            <w:pPr>
              <w:spacing w:before="240" w:after="0" w:line="240" w:lineRule="auto"/>
              <w:jc w:val="both"/>
            </w:pPr>
          </w:p>
          <w:p w14:paraId="62547A4B" w14:textId="40037928" w:rsidR="0003266F" w:rsidRPr="00DD5461" w:rsidRDefault="00982B73" w:rsidP="005E3476">
            <w:pPr>
              <w:spacing w:before="240" w:after="0" w:line="240" w:lineRule="auto"/>
              <w:jc w:val="both"/>
            </w:pPr>
            <w:r w:rsidRPr="00DD5461">
              <w:t>Hoàn</w:t>
            </w:r>
            <w:r w:rsidR="0003266F" w:rsidRPr="00DD5461">
              <w:t xml:space="preserve"> thành đúng hạn</w:t>
            </w:r>
          </w:p>
        </w:tc>
        <w:tc>
          <w:tcPr>
            <w:tcW w:w="1701" w:type="dxa"/>
          </w:tcPr>
          <w:p w14:paraId="5DE4815C" w14:textId="77777777" w:rsidR="0003266F" w:rsidRPr="00DD5461" w:rsidRDefault="0003266F" w:rsidP="005E3476">
            <w:pPr>
              <w:spacing w:before="240" w:after="0" w:line="240" w:lineRule="auto"/>
              <w:ind w:firstLine="34"/>
            </w:pPr>
          </w:p>
        </w:tc>
        <w:tc>
          <w:tcPr>
            <w:tcW w:w="1560" w:type="dxa"/>
          </w:tcPr>
          <w:p w14:paraId="224398C4" w14:textId="77777777" w:rsidR="0003266F" w:rsidRPr="00DD5461" w:rsidRDefault="0003266F" w:rsidP="005E3476">
            <w:pPr>
              <w:spacing w:before="240" w:after="0" w:line="240" w:lineRule="auto"/>
              <w:ind w:firstLine="34"/>
            </w:pPr>
          </w:p>
        </w:tc>
      </w:tr>
      <w:tr w:rsidR="00DD5461" w:rsidRPr="00DD5461" w14:paraId="33852FC2" w14:textId="77777777" w:rsidTr="009C7EC6">
        <w:trPr>
          <w:trHeight w:val="1772"/>
        </w:trPr>
        <w:tc>
          <w:tcPr>
            <w:tcW w:w="1418" w:type="dxa"/>
            <w:vAlign w:val="center"/>
          </w:tcPr>
          <w:p w14:paraId="6F73FAB9" w14:textId="77777777" w:rsidR="0003266F" w:rsidRPr="00DD5461" w:rsidRDefault="0003266F" w:rsidP="005E3476">
            <w:pPr>
              <w:spacing w:before="240" w:after="0" w:line="240" w:lineRule="auto"/>
              <w:ind w:firstLine="34"/>
              <w:jc w:val="center"/>
              <w:rPr>
                <w:b/>
              </w:rPr>
            </w:pPr>
            <w:r w:rsidRPr="00DD5461">
              <w:rPr>
                <w:b/>
              </w:rPr>
              <w:lastRenderedPageBreak/>
              <w:t>7</w:t>
            </w:r>
          </w:p>
          <w:p w14:paraId="2B5E1423" w14:textId="19BCF5E0" w:rsidR="0003266F" w:rsidRPr="00E021E0" w:rsidRDefault="0003266F" w:rsidP="005E3476">
            <w:pPr>
              <w:spacing w:before="240" w:after="0" w:line="240" w:lineRule="auto"/>
              <w:ind w:firstLine="34"/>
              <w:jc w:val="center"/>
            </w:pPr>
            <w:r w:rsidRPr="00DD5461">
              <w:t>Từ ngày</w:t>
            </w:r>
            <w:r w:rsidR="00E021E0">
              <w:t xml:space="preserve"> 17/08 </w:t>
            </w:r>
            <w:r w:rsidRPr="00DD5461">
              <w:t>đến ngày</w:t>
            </w:r>
            <w:r w:rsidR="00E021E0">
              <w:t xml:space="preserve"> 22/08</w:t>
            </w:r>
          </w:p>
        </w:tc>
        <w:tc>
          <w:tcPr>
            <w:tcW w:w="2552" w:type="dxa"/>
          </w:tcPr>
          <w:p w14:paraId="53373D4F" w14:textId="0E3B11D2" w:rsidR="0003266F" w:rsidRPr="00DD5461" w:rsidRDefault="00E021E0" w:rsidP="005E3476">
            <w:pPr>
              <w:spacing w:before="240" w:after="0" w:line="240" w:lineRule="auto"/>
              <w:ind w:firstLine="34"/>
            </w:pPr>
            <w:r>
              <w:t>- Tiếp tục thiết kế Database</w:t>
            </w:r>
          </w:p>
        </w:tc>
        <w:tc>
          <w:tcPr>
            <w:tcW w:w="2551" w:type="dxa"/>
          </w:tcPr>
          <w:p w14:paraId="35CFBABD" w14:textId="77777777" w:rsidR="0003266F" w:rsidRDefault="0003266F" w:rsidP="005E3476">
            <w:pPr>
              <w:spacing w:before="240" w:after="0" w:line="240" w:lineRule="auto"/>
              <w:ind w:firstLine="34"/>
            </w:pPr>
          </w:p>
          <w:p w14:paraId="0937DB31" w14:textId="6558C6FA" w:rsidR="002346CD" w:rsidRPr="00DD5461" w:rsidRDefault="002346CD" w:rsidP="005E3476">
            <w:pPr>
              <w:spacing w:before="240" w:after="0" w:line="240" w:lineRule="auto"/>
              <w:ind w:firstLine="34"/>
            </w:pPr>
            <w:r>
              <w:t>Hoàn thành đúng hạn</w:t>
            </w:r>
          </w:p>
        </w:tc>
        <w:tc>
          <w:tcPr>
            <w:tcW w:w="1701" w:type="dxa"/>
          </w:tcPr>
          <w:p w14:paraId="3EE091F6" w14:textId="77777777" w:rsidR="0003266F" w:rsidRPr="00DD5461" w:rsidRDefault="0003266F" w:rsidP="005E3476">
            <w:pPr>
              <w:spacing w:before="240" w:after="0" w:line="240" w:lineRule="auto"/>
              <w:ind w:firstLine="34"/>
            </w:pPr>
          </w:p>
        </w:tc>
        <w:tc>
          <w:tcPr>
            <w:tcW w:w="1560" w:type="dxa"/>
          </w:tcPr>
          <w:p w14:paraId="484C55D2" w14:textId="77777777" w:rsidR="0003266F" w:rsidRPr="00DD5461" w:rsidRDefault="0003266F" w:rsidP="005E3476">
            <w:pPr>
              <w:spacing w:before="240" w:after="0" w:line="240" w:lineRule="auto"/>
              <w:ind w:firstLine="34"/>
            </w:pPr>
          </w:p>
        </w:tc>
      </w:tr>
      <w:tr w:rsidR="00DD5461" w:rsidRPr="00DD5461" w14:paraId="35185F47" w14:textId="77777777" w:rsidTr="009C7EC6">
        <w:trPr>
          <w:trHeight w:val="1880"/>
        </w:trPr>
        <w:tc>
          <w:tcPr>
            <w:tcW w:w="1418" w:type="dxa"/>
            <w:vAlign w:val="center"/>
          </w:tcPr>
          <w:p w14:paraId="1785F07C" w14:textId="77777777" w:rsidR="0003266F" w:rsidRPr="00DD5461" w:rsidRDefault="0003266F" w:rsidP="005E3476">
            <w:pPr>
              <w:spacing w:before="240" w:after="0" w:line="240" w:lineRule="auto"/>
              <w:ind w:firstLine="34"/>
              <w:jc w:val="center"/>
              <w:rPr>
                <w:b/>
              </w:rPr>
            </w:pPr>
            <w:r w:rsidRPr="00DD5461">
              <w:rPr>
                <w:b/>
              </w:rPr>
              <w:t>8</w:t>
            </w:r>
          </w:p>
          <w:p w14:paraId="0381EA20" w14:textId="049685A6" w:rsidR="0003266F" w:rsidRPr="00E021E0" w:rsidRDefault="0003266F" w:rsidP="005E3476">
            <w:pPr>
              <w:spacing w:before="240" w:after="0" w:line="240" w:lineRule="auto"/>
              <w:ind w:firstLine="34"/>
              <w:jc w:val="center"/>
            </w:pPr>
            <w:r w:rsidRPr="00DD5461">
              <w:t>Từ ngày</w:t>
            </w:r>
            <w:r w:rsidR="00E021E0">
              <w:t xml:space="preserve"> 23/08 </w:t>
            </w:r>
            <w:r w:rsidRPr="00DD5461">
              <w:t>đến ngày</w:t>
            </w:r>
          </w:p>
        </w:tc>
        <w:tc>
          <w:tcPr>
            <w:tcW w:w="2552" w:type="dxa"/>
          </w:tcPr>
          <w:p w14:paraId="29FF7809" w14:textId="5DEA4BC4" w:rsidR="0003266F" w:rsidRPr="00DD5461" w:rsidRDefault="00E021E0" w:rsidP="005E3476">
            <w:pPr>
              <w:spacing w:before="240" w:after="0" w:line="240" w:lineRule="auto"/>
              <w:ind w:firstLine="34"/>
            </w:pPr>
            <w:r>
              <w:t>- Báo cáo thực tập</w:t>
            </w:r>
          </w:p>
        </w:tc>
        <w:tc>
          <w:tcPr>
            <w:tcW w:w="2551" w:type="dxa"/>
          </w:tcPr>
          <w:p w14:paraId="4FB7F6D1" w14:textId="77777777" w:rsidR="0003266F" w:rsidRDefault="0003266F" w:rsidP="005E3476">
            <w:pPr>
              <w:spacing w:before="240" w:after="0" w:line="240" w:lineRule="auto"/>
              <w:ind w:firstLine="34"/>
            </w:pPr>
          </w:p>
          <w:p w14:paraId="48ACC3C4" w14:textId="03DEE0DC" w:rsidR="002346CD" w:rsidRPr="00DD5461" w:rsidRDefault="002346CD" w:rsidP="005E3476">
            <w:pPr>
              <w:spacing w:before="240" w:after="0" w:line="240" w:lineRule="auto"/>
              <w:ind w:firstLine="34"/>
            </w:pPr>
            <w:r>
              <w:t>Hoàn thành đúng hạn</w:t>
            </w:r>
            <w:bookmarkStart w:id="0" w:name="_GoBack"/>
            <w:bookmarkEnd w:id="0"/>
          </w:p>
        </w:tc>
        <w:tc>
          <w:tcPr>
            <w:tcW w:w="1701" w:type="dxa"/>
          </w:tcPr>
          <w:p w14:paraId="26DF0F85" w14:textId="77777777" w:rsidR="0003266F" w:rsidRPr="00DD5461" w:rsidRDefault="0003266F" w:rsidP="005E3476">
            <w:pPr>
              <w:spacing w:before="240" w:after="0" w:line="240" w:lineRule="auto"/>
              <w:ind w:firstLine="34"/>
            </w:pPr>
          </w:p>
        </w:tc>
        <w:tc>
          <w:tcPr>
            <w:tcW w:w="1560" w:type="dxa"/>
          </w:tcPr>
          <w:p w14:paraId="56632892" w14:textId="77777777" w:rsidR="0003266F" w:rsidRPr="00DD5461" w:rsidRDefault="0003266F" w:rsidP="005E3476">
            <w:pPr>
              <w:spacing w:before="240" w:after="0" w:line="240" w:lineRule="auto"/>
              <w:ind w:firstLine="34"/>
            </w:pPr>
          </w:p>
        </w:tc>
      </w:tr>
    </w:tbl>
    <w:p w14:paraId="63E89F37" w14:textId="4C844A6E" w:rsidR="00473414" w:rsidRPr="00DD5461" w:rsidRDefault="00473414" w:rsidP="005E3476">
      <w:pPr>
        <w:tabs>
          <w:tab w:val="left" w:leader="dot" w:pos="9781"/>
        </w:tabs>
        <w:spacing w:before="240" w:after="0" w:line="240" w:lineRule="auto"/>
      </w:pPr>
    </w:p>
    <w:p w14:paraId="342E1767" w14:textId="10657808" w:rsidR="00562B54" w:rsidRPr="00DD5461" w:rsidRDefault="00E108AE" w:rsidP="00E108AE">
      <w:pPr>
        <w:tabs>
          <w:tab w:val="left" w:leader="dot" w:pos="9781"/>
        </w:tabs>
        <w:spacing w:before="240" w:after="0" w:line="240" w:lineRule="auto"/>
        <w:jc w:val="center"/>
      </w:pPr>
      <w:r w:rsidRPr="00DD5461">
        <w:t xml:space="preserve">                                                             </w:t>
      </w:r>
      <w:r w:rsidR="00562B54" w:rsidRPr="00DD5461">
        <w:t>TP. Hồ Chí Minh, ngày      tháng      năm 2020</w:t>
      </w:r>
    </w:p>
    <w:p w14:paraId="31956F49" w14:textId="5A6C438B" w:rsidR="00562B54" w:rsidRPr="00DD5461" w:rsidRDefault="00562B54" w:rsidP="005E3476">
      <w:pPr>
        <w:tabs>
          <w:tab w:val="left" w:leader="dot" w:pos="9781"/>
        </w:tabs>
        <w:spacing w:before="240" w:after="0" w:line="240" w:lineRule="auto"/>
        <w:ind w:left="5040"/>
      </w:pPr>
      <w:r w:rsidRPr="00DD5461">
        <w:t xml:space="preserve">              Sinh Viên </w:t>
      </w:r>
    </w:p>
    <w:p w14:paraId="22906E40" w14:textId="19E245D3" w:rsidR="00562B54" w:rsidRPr="00DD5461" w:rsidRDefault="00562B54" w:rsidP="005E3476">
      <w:pPr>
        <w:tabs>
          <w:tab w:val="left" w:leader="dot" w:pos="9781"/>
        </w:tabs>
        <w:spacing w:before="240" w:after="0" w:line="240" w:lineRule="auto"/>
        <w:ind w:left="5040"/>
      </w:pPr>
    </w:p>
    <w:p w14:paraId="189D6873" w14:textId="630EE36A" w:rsidR="00562B54" w:rsidRPr="00DD5461" w:rsidRDefault="00562B54" w:rsidP="005E3476">
      <w:pPr>
        <w:tabs>
          <w:tab w:val="left" w:leader="dot" w:pos="9781"/>
        </w:tabs>
        <w:spacing w:before="240" w:after="0" w:line="240" w:lineRule="auto"/>
        <w:ind w:left="5040"/>
      </w:pPr>
    </w:p>
    <w:p w14:paraId="4D373EF6" w14:textId="77777777" w:rsidR="00562B54" w:rsidRPr="00DD5461" w:rsidRDefault="00562B54" w:rsidP="005E3476">
      <w:pPr>
        <w:tabs>
          <w:tab w:val="left" w:leader="dot" w:pos="9781"/>
        </w:tabs>
        <w:spacing w:before="240" w:after="0" w:line="240" w:lineRule="auto"/>
        <w:ind w:left="5040"/>
      </w:pPr>
    </w:p>
    <w:p w14:paraId="0A282C57" w14:textId="02AA8722" w:rsidR="00562B54" w:rsidRPr="00DD5461" w:rsidRDefault="00562B54" w:rsidP="005E3476">
      <w:pPr>
        <w:tabs>
          <w:tab w:val="left" w:leader="dot" w:pos="9781"/>
        </w:tabs>
        <w:spacing w:before="240" w:after="0" w:line="240" w:lineRule="auto"/>
      </w:pPr>
    </w:p>
    <w:p w14:paraId="4EA70034" w14:textId="77777777" w:rsidR="00703D2F" w:rsidRPr="00DD5461" w:rsidRDefault="00703D2F" w:rsidP="005E3476">
      <w:pPr>
        <w:spacing w:before="240" w:after="0" w:line="240" w:lineRule="auto"/>
        <w:ind w:left="810" w:right="540" w:firstLine="450"/>
        <w:jc w:val="both"/>
      </w:pPr>
    </w:p>
    <w:p w14:paraId="77BF9EF5" w14:textId="77777777" w:rsidR="00703D2F" w:rsidRPr="00DD5461" w:rsidRDefault="00703D2F" w:rsidP="005E3476">
      <w:pPr>
        <w:spacing w:before="240" w:after="0" w:line="240" w:lineRule="auto"/>
        <w:ind w:left="810" w:right="540" w:firstLine="450"/>
        <w:jc w:val="both"/>
      </w:pPr>
    </w:p>
    <w:p w14:paraId="0D421591" w14:textId="77777777" w:rsidR="00703D2F" w:rsidRPr="00DD5461" w:rsidRDefault="00703D2F" w:rsidP="005E3476">
      <w:pPr>
        <w:spacing w:before="240" w:after="0" w:line="240" w:lineRule="auto"/>
        <w:ind w:left="810" w:right="540" w:firstLine="450"/>
        <w:jc w:val="both"/>
      </w:pPr>
    </w:p>
    <w:p w14:paraId="1EC1F07E" w14:textId="77777777" w:rsidR="004046EC" w:rsidRPr="00DD5461" w:rsidRDefault="004046EC" w:rsidP="005E3476">
      <w:pPr>
        <w:spacing w:before="240" w:after="0" w:line="240" w:lineRule="auto"/>
        <w:rPr>
          <w:lang w:val="vi-VN"/>
        </w:rPr>
      </w:pPr>
    </w:p>
    <w:p w14:paraId="1133DF7A" w14:textId="108A4726" w:rsidR="004046EC" w:rsidRPr="00DD5461" w:rsidRDefault="004046EC" w:rsidP="005E3476">
      <w:pPr>
        <w:spacing w:before="240" w:after="0" w:line="240" w:lineRule="auto"/>
        <w:rPr>
          <w:lang w:val="vi-VN"/>
        </w:rPr>
      </w:pPr>
    </w:p>
    <w:p w14:paraId="23D8433D" w14:textId="3A984B1C" w:rsidR="00B37E95" w:rsidRPr="00DD5461" w:rsidRDefault="00B37E95" w:rsidP="005E3476">
      <w:pPr>
        <w:spacing w:before="240" w:after="0" w:line="240" w:lineRule="auto"/>
        <w:rPr>
          <w:lang w:val="vi-VN"/>
        </w:rPr>
      </w:pPr>
    </w:p>
    <w:p w14:paraId="7C369379" w14:textId="77777777" w:rsidR="009C7EC6" w:rsidRPr="00DD5461" w:rsidRDefault="009C7EC6" w:rsidP="005E3476">
      <w:pPr>
        <w:spacing w:before="240" w:after="0" w:line="240" w:lineRule="auto"/>
        <w:jc w:val="center"/>
        <w:rPr>
          <w:b/>
          <w:sz w:val="36"/>
          <w:szCs w:val="36"/>
        </w:rPr>
      </w:pPr>
    </w:p>
    <w:p w14:paraId="101FBA7A" w14:textId="77777777" w:rsidR="009C7EC6" w:rsidRPr="00DD5461" w:rsidRDefault="009C7EC6" w:rsidP="005E3476">
      <w:pPr>
        <w:spacing w:before="240" w:after="0" w:line="240" w:lineRule="auto"/>
        <w:jc w:val="center"/>
        <w:rPr>
          <w:b/>
          <w:sz w:val="36"/>
          <w:szCs w:val="36"/>
        </w:rPr>
      </w:pPr>
    </w:p>
    <w:p w14:paraId="6DB810F0" w14:textId="77777777" w:rsidR="009C7EC6" w:rsidRPr="00DD5461" w:rsidRDefault="009C7EC6" w:rsidP="005E3476">
      <w:pPr>
        <w:spacing w:before="240" w:after="0" w:line="240" w:lineRule="auto"/>
        <w:jc w:val="center"/>
        <w:rPr>
          <w:b/>
          <w:sz w:val="36"/>
          <w:szCs w:val="36"/>
        </w:rPr>
      </w:pPr>
    </w:p>
    <w:p w14:paraId="0640A427" w14:textId="0B5BEA6D" w:rsidR="009C7EC6" w:rsidRPr="00DD5461" w:rsidRDefault="009C7EC6" w:rsidP="005E3476">
      <w:pPr>
        <w:spacing w:before="240" w:after="0" w:line="240" w:lineRule="auto"/>
        <w:jc w:val="center"/>
        <w:rPr>
          <w:b/>
          <w:sz w:val="36"/>
          <w:szCs w:val="36"/>
        </w:rPr>
      </w:pPr>
    </w:p>
    <w:p w14:paraId="24C3D864" w14:textId="08513C6A" w:rsidR="00D86568" w:rsidRPr="00DD5461" w:rsidRDefault="00D86568" w:rsidP="005E3476">
      <w:pPr>
        <w:spacing w:before="240" w:after="0" w:line="240" w:lineRule="auto"/>
        <w:jc w:val="center"/>
        <w:rPr>
          <w:b/>
          <w:sz w:val="36"/>
          <w:szCs w:val="36"/>
        </w:rPr>
      </w:pPr>
    </w:p>
    <w:p w14:paraId="2F8757F2" w14:textId="7645A38C" w:rsidR="00D86568" w:rsidRPr="00DD5461" w:rsidRDefault="00D86568" w:rsidP="005E3476">
      <w:pPr>
        <w:spacing w:before="240" w:after="0" w:line="240" w:lineRule="auto"/>
        <w:jc w:val="center"/>
        <w:rPr>
          <w:b/>
        </w:rPr>
      </w:pPr>
    </w:p>
    <w:sdt>
      <w:sdtPr>
        <w:rPr>
          <w:rFonts w:ascii="Times New Roman" w:eastAsiaTheme="minorHAnsi" w:hAnsi="Times New Roman" w:cs="Times New Roman"/>
          <w:color w:val="auto"/>
          <w:sz w:val="26"/>
          <w:szCs w:val="26"/>
        </w:rPr>
        <w:id w:val="804815425"/>
        <w:docPartObj>
          <w:docPartGallery w:val="Table of Contents"/>
          <w:docPartUnique/>
        </w:docPartObj>
      </w:sdtPr>
      <w:sdtEndPr>
        <w:rPr>
          <w:b/>
          <w:bCs/>
          <w:noProof/>
        </w:rPr>
      </w:sdtEndPr>
      <w:sdtContent>
        <w:p w14:paraId="23CB08D2" w14:textId="0A33E0F5" w:rsidR="00D86568" w:rsidRPr="00DD5461" w:rsidRDefault="00D86568" w:rsidP="00D86568">
          <w:pPr>
            <w:pStyle w:val="TOCHeading"/>
            <w:jc w:val="center"/>
            <w:rPr>
              <w:rFonts w:ascii="Times New Roman" w:hAnsi="Times New Roman" w:cs="Times New Roman"/>
              <w:b/>
              <w:color w:val="auto"/>
            </w:rPr>
          </w:pPr>
          <w:r w:rsidRPr="00DD5461">
            <w:rPr>
              <w:rFonts w:ascii="Times New Roman" w:hAnsi="Times New Roman" w:cs="Times New Roman"/>
              <w:b/>
              <w:color w:val="auto"/>
            </w:rPr>
            <w:t>MỤC LỤC</w:t>
          </w:r>
        </w:p>
        <w:p w14:paraId="0349D0B4" w14:textId="77777777" w:rsidR="007273B4" w:rsidRPr="00DD5461" w:rsidRDefault="007273B4" w:rsidP="007273B4"/>
        <w:p w14:paraId="628975ED" w14:textId="05876D8A" w:rsidR="00906D31" w:rsidRPr="00DD5461" w:rsidRDefault="00D86568">
          <w:pPr>
            <w:pStyle w:val="TOC1"/>
            <w:rPr>
              <w:rFonts w:asciiTheme="minorHAnsi" w:eastAsiaTheme="minorEastAsia" w:hAnsiTheme="minorHAnsi" w:cstheme="minorBidi"/>
              <w:b w:val="0"/>
              <w:sz w:val="22"/>
              <w:szCs w:val="22"/>
              <w:lang w:val="en-US"/>
            </w:rPr>
          </w:pPr>
          <w:r w:rsidRPr="00DD5461">
            <w:rPr>
              <w:bCs/>
            </w:rPr>
            <w:fldChar w:fldCharType="begin"/>
          </w:r>
          <w:r w:rsidRPr="00DD5461">
            <w:rPr>
              <w:bCs/>
            </w:rPr>
            <w:instrText xml:space="preserve"> TOC \o "1-3" \h \z \u </w:instrText>
          </w:r>
          <w:r w:rsidRPr="00DD5461">
            <w:rPr>
              <w:bCs/>
            </w:rPr>
            <w:fldChar w:fldCharType="separate"/>
          </w:r>
          <w:hyperlink w:anchor="_Toc49347278" w:history="1">
            <w:r w:rsidR="00906D31" w:rsidRPr="00DD5461">
              <w:rPr>
                <w:rStyle w:val="Hyperlink"/>
                <w:color w:val="auto"/>
              </w:rPr>
              <w:t>CHƯƠNG 1: TỔNG QUAN</w:t>
            </w:r>
            <w:r w:rsidR="00906D31" w:rsidRPr="00DD5461">
              <w:rPr>
                <w:webHidden/>
              </w:rPr>
              <w:tab/>
            </w:r>
            <w:r w:rsidR="00906D31" w:rsidRPr="00DD5461">
              <w:rPr>
                <w:webHidden/>
              </w:rPr>
              <w:fldChar w:fldCharType="begin"/>
            </w:r>
            <w:r w:rsidR="00906D31" w:rsidRPr="00DD5461">
              <w:rPr>
                <w:webHidden/>
              </w:rPr>
              <w:instrText xml:space="preserve"> PAGEREF _Toc49347278 \h </w:instrText>
            </w:r>
            <w:r w:rsidR="00906D31" w:rsidRPr="00DD5461">
              <w:rPr>
                <w:webHidden/>
              </w:rPr>
            </w:r>
            <w:r w:rsidR="00906D31" w:rsidRPr="00DD5461">
              <w:rPr>
                <w:webHidden/>
              </w:rPr>
              <w:fldChar w:fldCharType="separate"/>
            </w:r>
            <w:r w:rsidR="00B1050A">
              <w:rPr>
                <w:webHidden/>
              </w:rPr>
              <w:t>1</w:t>
            </w:r>
            <w:r w:rsidR="00906D31" w:rsidRPr="00DD5461">
              <w:rPr>
                <w:webHidden/>
              </w:rPr>
              <w:fldChar w:fldCharType="end"/>
            </w:r>
          </w:hyperlink>
        </w:p>
        <w:p w14:paraId="4E7DE1EF" w14:textId="54D191FB" w:rsidR="00906D31" w:rsidRPr="00DD5461" w:rsidRDefault="00C72986">
          <w:pPr>
            <w:pStyle w:val="TOC2"/>
            <w:tabs>
              <w:tab w:val="right" w:leader="dot" w:pos="9061"/>
            </w:tabs>
            <w:rPr>
              <w:rFonts w:asciiTheme="minorHAnsi" w:eastAsiaTheme="minorEastAsia" w:hAnsiTheme="minorHAnsi" w:cstheme="minorBidi"/>
              <w:noProof/>
              <w:sz w:val="22"/>
              <w:szCs w:val="22"/>
            </w:rPr>
          </w:pPr>
          <w:hyperlink w:anchor="_Toc49347279" w:history="1">
            <w:r w:rsidR="00906D31" w:rsidRPr="00DD5461">
              <w:rPr>
                <w:rStyle w:val="Hyperlink"/>
                <w:b/>
                <w:noProof/>
                <w:color w:val="auto"/>
              </w:rPr>
              <w:t>1.1 Giới thiệu về cơ quan thực tập</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279 \h </w:instrText>
            </w:r>
            <w:r w:rsidR="00906D31" w:rsidRPr="00DD5461">
              <w:rPr>
                <w:noProof/>
                <w:webHidden/>
              </w:rPr>
            </w:r>
            <w:r w:rsidR="00906D31" w:rsidRPr="00DD5461">
              <w:rPr>
                <w:noProof/>
                <w:webHidden/>
              </w:rPr>
              <w:fldChar w:fldCharType="separate"/>
            </w:r>
            <w:r w:rsidR="00B1050A">
              <w:rPr>
                <w:noProof/>
                <w:webHidden/>
              </w:rPr>
              <w:t>1</w:t>
            </w:r>
            <w:r w:rsidR="00906D31" w:rsidRPr="00DD5461">
              <w:rPr>
                <w:noProof/>
                <w:webHidden/>
              </w:rPr>
              <w:fldChar w:fldCharType="end"/>
            </w:r>
          </w:hyperlink>
        </w:p>
        <w:p w14:paraId="4E5169B0" w14:textId="782F1CA9" w:rsidR="00906D31" w:rsidRPr="00DD5461" w:rsidRDefault="00C72986">
          <w:pPr>
            <w:pStyle w:val="TOC3"/>
            <w:tabs>
              <w:tab w:val="right" w:leader="dot" w:pos="9061"/>
            </w:tabs>
            <w:rPr>
              <w:rFonts w:asciiTheme="minorHAnsi" w:eastAsiaTheme="minorEastAsia" w:hAnsiTheme="minorHAnsi" w:cstheme="minorBidi"/>
              <w:noProof/>
              <w:sz w:val="22"/>
              <w:szCs w:val="22"/>
            </w:rPr>
          </w:pPr>
          <w:hyperlink w:anchor="_Toc49347280" w:history="1">
            <w:r w:rsidR="00906D31" w:rsidRPr="00DD5461">
              <w:rPr>
                <w:rStyle w:val="Hyperlink"/>
                <w:b/>
                <w:noProof/>
                <w:color w:val="auto"/>
              </w:rPr>
              <w:t>1.1.1 Sơ lược về nơi thực tập</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280 \h </w:instrText>
            </w:r>
            <w:r w:rsidR="00906D31" w:rsidRPr="00DD5461">
              <w:rPr>
                <w:noProof/>
                <w:webHidden/>
              </w:rPr>
            </w:r>
            <w:r w:rsidR="00906D31" w:rsidRPr="00DD5461">
              <w:rPr>
                <w:noProof/>
                <w:webHidden/>
              </w:rPr>
              <w:fldChar w:fldCharType="separate"/>
            </w:r>
            <w:r w:rsidR="00B1050A">
              <w:rPr>
                <w:noProof/>
                <w:webHidden/>
              </w:rPr>
              <w:t>1</w:t>
            </w:r>
            <w:r w:rsidR="00906D31" w:rsidRPr="00DD5461">
              <w:rPr>
                <w:noProof/>
                <w:webHidden/>
              </w:rPr>
              <w:fldChar w:fldCharType="end"/>
            </w:r>
          </w:hyperlink>
        </w:p>
        <w:p w14:paraId="245052F1" w14:textId="30C5E56F" w:rsidR="00906D31" w:rsidRPr="00DD5461" w:rsidRDefault="00C72986">
          <w:pPr>
            <w:pStyle w:val="TOC3"/>
            <w:tabs>
              <w:tab w:val="right" w:leader="dot" w:pos="9061"/>
            </w:tabs>
            <w:rPr>
              <w:rFonts w:asciiTheme="minorHAnsi" w:eastAsiaTheme="minorEastAsia" w:hAnsiTheme="minorHAnsi" w:cstheme="minorBidi"/>
              <w:noProof/>
              <w:sz w:val="22"/>
              <w:szCs w:val="22"/>
            </w:rPr>
          </w:pPr>
          <w:hyperlink w:anchor="_Toc49347281" w:history="1">
            <w:r w:rsidR="00906D31" w:rsidRPr="00DD5461">
              <w:rPr>
                <w:rStyle w:val="Hyperlink"/>
                <w:b/>
                <w:noProof/>
                <w:color w:val="auto"/>
              </w:rPr>
              <w:t>1.1.2 Dịch vụ của GSOT</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281 \h </w:instrText>
            </w:r>
            <w:r w:rsidR="00906D31" w:rsidRPr="00DD5461">
              <w:rPr>
                <w:noProof/>
                <w:webHidden/>
              </w:rPr>
            </w:r>
            <w:r w:rsidR="00906D31" w:rsidRPr="00DD5461">
              <w:rPr>
                <w:noProof/>
                <w:webHidden/>
              </w:rPr>
              <w:fldChar w:fldCharType="separate"/>
            </w:r>
            <w:r w:rsidR="00B1050A">
              <w:rPr>
                <w:noProof/>
                <w:webHidden/>
              </w:rPr>
              <w:t>2</w:t>
            </w:r>
            <w:r w:rsidR="00906D31" w:rsidRPr="00DD5461">
              <w:rPr>
                <w:noProof/>
                <w:webHidden/>
              </w:rPr>
              <w:fldChar w:fldCharType="end"/>
            </w:r>
          </w:hyperlink>
        </w:p>
        <w:p w14:paraId="5F426146" w14:textId="1430269E" w:rsidR="00906D31" w:rsidRPr="00DD5461" w:rsidRDefault="00C72986">
          <w:pPr>
            <w:pStyle w:val="TOC3"/>
            <w:tabs>
              <w:tab w:val="right" w:leader="dot" w:pos="9061"/>
            </w:tabs>
            <w:rPr>
              <w:rFonts w:asciiTheme="minorHAnsi" w:eastAsiaTheme="minorEastAsia" w:hAnsiTheme="minorHAnsi" w:cstheme="minorBidi"/>
              <w:noProof/>
              <w:sz w:val="22"/>
              <w:szCs w:val="22"/>
            </w:rPr>
          </w:pPr>
          <w:hyperlink w:anchor="_Toc49347287" w:history="1">
            <w:r w:rsidR="00906D31" w:rsidRPr="00DD5461">
              <w:rPr>
                <w:rStyle w:val="Hyperlink"/>
                <w:b/>
                <w:noProof/>
                <w:color w:val="auto"/>
              </w:rPr>
              <w:t>1.1.3 Các Dự án tiêu biểu của GSOT</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287 \h </w:instrText>
            </w:r>
            <w:r w:rsidR="00906D31" w:rsidRPr="00DD5461">
              <w:rPr>
                <w:noProof/>
                <w:webHidden/>
              </w:rPr>
            </w:r>
            <w:r w:rsidR="00906D31" w:rsidRPr="00DD5461">
              <w:rPr>
                <w:noProof/>
                <w:webHidden/>
              </w:rPr>
              <w:fldChar w:fldCharType="separate"/>
            </w:r>
            <w:r w:rsidR="00B1050A">
              <w:rPr>
                <w:noProof/>
                <w:webHidden/>
              </w:rPr>
              <w:t>2</w:t>
            </w:r>
            <w:r w:rsidR="00906D31" w:rsidRPr="00DD5461">
              <w:rPr>
                <w:noProof/>
                <w:webHidden/>
              </w:rPr>
              <w:fldChar w:fldCharType="end"/>
            </w:r>
          </w:hyperlink>
        </w:p>
        <w:p w14:paraId="109AA2E2" w14:textId="1C9E0344" w:rsidR="00906D31" w:rsidRPr="00DD5461" w:rsidRDefault="00C72986">
          <w:pPr>
            <w:pStyle w:val="TOC3"/>
            <w:tabs>
              <w:tab w:val="right" w:leader="dot" w:pos="9061"/>
            </w:tabs>
            <w:rPr>
              <w:rFonts w:asciiTheme="minorHAnsi" w:eastAsiaTheme="minorEastAsia" w:hAnsiTheme="minorHAnsi" w:cstheme="minorBidi"/>
              <w:noProof/>
              <w:sz w:val="22"/>
              <w:szCs w:val="22"/>
            </w:rPr>
          </w:pPr>
          <w:hyperlink w:anchor="_Toc49347288" w:history="1">
            <w:r w:rsidR="00906D31" w:rsidRPr="00DD5461">
              <w:rPr>
                <w:rStyle w:val="Hyperlink"/>
                <w:b/>
                <w:noProof/>
                <w:color w:val="auto"/>
              </w:rPr>
              <w:t>1.1.4 Tuyển Dụng</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288 \h </w:instrText>
            </w:r>
            <w:r w:rsidR="00906D31" w:rsidRPr="00DD5461">
              <w:rPr>
                <w:noProof/>
                <w:webHidden/>
              </w:rPr>
            </w:r>
            <w:r w:rsidR="00906D31" w:rsidRPr="00DD5461">
              <w:rPr>
                <w:noProof/>
                <w:webHidden/>
              </w:rPr>
              <w:fldChar w:fldCharType="separate"/>
            </w:r>
            <w:r w:rsidR="00B1050A">
              <w:rPr>
                <w:noProof/>
                <w:webHidden/>
              </w:rPr>
              <w:t>2</w:t>
            </w:r>
            <w:r w:rsidR="00906D31" w:rsidRPr="00DD5461">
              <w:rPr>
                <w:noProof/>
                <w:webHidden/>
              </w:rPr>
              <w:fldChar w:fldCharType="end"/>
            </w:r>
          </w:hyperlink>
        </w:p>
        <w:p w14:paraId="17677386" w14:textId="383E65F5" w:rsidR="00906D31" w:rsidRPr="00DD5461" w:rsidRDefault="00C72986">
          <w:pPr>
            <w:pStyle w:val="TOC3"/>
            <w:tabs>
              <w:tab w:val="right" w:leader="dot" w:pos="9061"/>
            </w:tabs>
            <w:rPr>
              <w:rFonts w:asciiTheme="minorHAnsi" w:eastAsiaTheme="minorEastAsia" w:hAnsiTheme="minorHAnsi" w:cstheme="minorBidi"/>
              <w:noProof/>
              <w:sz w:val="22"/>
              <w:szCs w:val="22"/>
            </w:rPr>
          </w:pPr>
          <w:hyperlink w:anchor="_Toc49347289" w:history="1">
            <w:r w:rsidR="00906D31" w:rsidRPr="00DD5461">
              <w:rPr>
                <w:rStyle w:val="Hyperlink"/>
                <w:b/>
                <w:noProof/>
                <w:color w:val="auto"/>
              </w:rPr>
              <w:t>1.1.5 Liên Hệ</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289 \h </w:instrText>
            </w:r>
            <w:r w:rsidR="00906D31" w:rsidRPr="00DD5461">
              <w:rPr>
                <w:noProof/>
                <w:webHidden/>
              </w:rPr>
            </w:r>
            <w:r w:rsidR="00906D31" w:rsidRPr="00DD5461">
              <w:rPr>
                <w:noProof/>
                <w:webHidden/>
              </w:rPr>
              <w:fldChar w:fldCharType="separate"/>
            </w:r>
            <w:r w:rsidR="00B1050A">
              <w:rPr>
                <w:noProof/>
                <w:webHidden/>
              </w:rPr>
              <w:t>3</w:t>
            </w:r>
            <w:r w:rsidR="00906D31" w:rsidRPr="00DD5461">
              <w:rPr>
                <w:noProof/>
                <w:webHidden/>
              </w:rPr>
              <w:fldChar w:fldCharType="end"/>
            </w:r>
          </w:hyperlink>
        </w:p>
        <w:p w14:paraId="76C790BA" w14:textId="6B7614A4" w:rsidR="00906D31" w:rsidRPr="00DD5461" w:rsidRDefault="00C72986">
          <w:pPr>
            <w:pStyle w:val="TOC1"/>
            <w:rPr>
              <w:rFonts w:asciiTheme="minorHAnsi" w:eastAsiaTheme="minorEastAsia" w:hAnsiTheme="minorHAnsi" w:cstheme="minorBidi"/>
              <w:b w:val="0"/>
              <w:sz w:val="22"/>
              <w:szCs w:val="22"/>
              <w:lang w:val="en-US"/>
            </w:rPr>
          </w:pPr>
          <w:hyperlink w:anchor="_Toc49347290" w:history="1">
            <w:r w:rsidR="00906D31" w:rsidRPr="00DD5461">
              <w:rPr>
                <w:rStyle w:val="Hyperlink"/>
                <w:color w:val="auto"/>
              </w:rPr>
              <w:t>CHƯƠNG 2: CƠ SỞ LÝ LUẬN</w:t>
            </w:r>
            <w:r w:rsidR="00906D31" w:rsidRPr="00DD5461">
              <w:rPr>
                <w:webHidden/>
              </w:rPr>
              <w:tab/>
            </w:r>
            <w:r w:rsidR="00906D31" w:rsidRPr="00DD5461">
              <w:rPr>
                <w:webHidden/>
              </w:rPr>
              <w:fldChar w:fldCharType="begin"/>
            </w:r>
            <w:r w:rsidR="00906D31" w:rsidRPr="00DD5461">
              <w:rPr>
                <w:webHidden/>
              </w:rPr>
              <w:instrText xml:space="preserve"> PAGEREF _Toc49347290 \h </w:instrText>
            </w:r>
            <w:r w:rsidR="00906D31" w:rsidRPr="00DD5461">
              <w:rPr>
                <w:webHidden/>
              </w:rPr>
            </w:r>
            <w:r w:rsidR="00906D31" w:rsidRPr="00DD5461">
              <w:rPr>
                <w:webHidden/>
              </w:rPr>
              <w:fldChar w:fldCharType="separate"/>
            </w:r>
            <w:r w:rsidR="00B1050A">
              <w:rPr>
                <w:webHidden/>
              </w:rPr>
              <w:t>4</w:t>
            </w:r>
            <w:r w:rsidR="00906D31" w:rsidRPr="00DD5461">
              <w:rPr>
                <w:webHidden/>
              </w:rPr>
              <w:fldChar w:fldCharType="end"/>
            </w:r>
          </w:hyperlink>
        </w:p>
        <w:p w14:paraId="6108207C" w14:textId="7F9F1921" w:rsidR="00906D31" w:rsidRPr="00DD5461" w:rsidRDefault="00C72986">
          <w:pPr>
            <w:pStyle w:val="TOC2"/>
            <w:tabs>
              <w:tab w:val="right" w:leader="dot" w:pos="9061"/>
            </w:tabs>
            <w:rPr>
              <w:rFonts w:asciiTheme="minorHAnsi" w:eastAsiaTheme="minorEastAsia" w:hAnsiTheme="minorHAnsi" w:cstheme="minorBidi"/>
              <w:noProof/>
              <w:sz w:val="22"/>
              <w:szCs w:val="22"/>
            </w:rPr>
          </w:pPr>
          <w:hyperlink w:anchor="_Toc49347291" w:history="1">
            <w:r w:rsidR="00906D31" w:rsidRPr="00DD5461">
              <w:rPr>
                <w:rStyle w:val="Hyperlink"/>
                <w:b/>
                <w:noProof/>
                <w:color w:val="auto"/>
              </w:rPr>
              <w:t>2.1 Lý thuyết</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291 \h </w:instrText>
            </w:r>
            <w:r w:rsidR="00906D31" w:rsidRPr="00DD5461">
              <w:rPr>
                <w:noProof/>
                <w:webHidden/>
              </w:rPr>
            </w:r>
            <w:r w:rsidR="00906D31" w:rsidRPr="00DD5461">
              <w:rPr>
                <w:noProof/>
                <w:webHidden/>
              </w:rPr>
              <w:fldChar w:fldCharType="separate"/>
            </w:r>
            <w:r w:rsidR="00B1050A">
              <w:rPr>
                <w:noProof/>
                <w:webHidden/>
              </w:rPr>
              <w:t>4</w:t>
            </w:r>
            <w:r w:rsidR="00906D31" w:rsidRPr="00DD5461">
              <w:rPr>
                <w:noProof/>
                <w:webHidden/>
              </w:rPr>
              <w:fldChar w:fldCharType="end"/>
            </w:r>
          </w:hyperlink>
        </w:p>
        <w:p w14:paraId="0FD32B10" w14:textId="6BB0CB70" w:rsidR="00906D31" w:rsidRPr="00DD5461" w:rsidRDefault="00C72986">
          <w:pPr>
            <w:pStyle w:val="TOC2"/>
            <w:tabs>
              <w:tab w:val="right" w:leader="dot" w:pos="9061"/>
            </w:tabs>
            <w:rPr>
              <w:rFonts w:asciiTheme="minorHAnsi" w:eastAsiaTheme="minorEastAsia" w:hAnsiTheme="minorHAnsi" w:cstheme="minorBidi"/>
              <w:noProof/>
              <w:sz w:val="22"/>
              <w:szCs w:val="22"/>
            </w:rPr>
          </w:pPr>
          <w:hyperlink w:anchor="_Toc49347292" w:history="1">
            <w:r w:rsidR="00906D31" w:rsidRPr="00DD5461">
              <w:rPr>
                <w:rStyle w:val="Hyperlink"/>
                <w:b/>
                <w:noProof/>
                <w:color w:val="auto"/>
              </w:rPr>
              <w:t>2.2 Kỹ thuật</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292 \h </w:instrText>
            </w:r>
            <w:r w:rsidR="00906D31" w:rsidRPr="00DD5461">
              <w:rPr>
                <w:noProof/>
                <w:webHidden/>
              </w:rPr>
            </w:r>
            <w:r w:rsidR="00906D31" w:rsidRPr="00DD5461">
              <w:rPr>
                <w:noProof/>
                <w:webHidden/>
              </w:rPr>
              <w:fldChar w:fldCharType="separate"/>
            </w:r>
            <w:r w:rsidR="00B1050A">
              <w:rPr>
                <w:noProof/>
                <w:webHidden/>
              </w:rPr>
              <w:t>8</w:t>
            </w:r>
            <w:r w:rsidR="00906D31" w:rsidRPr="00DD5461">
              <w:rPr>
                <w:noProof/>
                <w:webHidden/>
              </w:rPr>
              <w:fldChar w:fldCharType="end"/>
            </w:r>
          </w:hyperlink>
        </w:p>
        <w:p w14:paraId="3327BB83" w14:textId="67C9B9E2" w:rsidR="00906D31" w:rsidRPr="00DD5461" w:rsidRDefault="00C72986">
          <w:pPr>
            <w:pStyle w:val="TOC2"/>
            <w:tabs>
              <w:tab w:val="right" w:leader="dot" w:pos="9061"/>
            </w:tabs>
            <w:rPr>
              <w:rFonts w:asciiTheme="minorHAnsi" w:eastAsiaTheme="minorEastAsia" w:hAnsiTheme="minorHAnsi" w:cstheme="minorBidi"/>
              <w:noProof/>
              <w:sz w:val="22"/>
              <w:szCs w:val="22"/>
            </w:rPr>
          </w:pPr>
          <w:hyperlink w:anchor="_Toc49347293" w:history="1">
            <w:r w:rsidR="00906D31" w:rsidRPr="00DD5461">
              <w:rPr>
                <w:rStyle w:val="Hyperlink"/>
                <w:b/>
                <w:noProof/>
                <w:color w:val="auto"/>
              </w:rPr>
              <w:t>2.3 Phân tích và thiết kế hệ thống</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293 \h </w:instrText>
            </w:r>
            <w:r w:rsidR="00906D31" w:rsidRPr="00DD5461">
              <w:rPr>
                <w:noProof/>
                <w:webHidden/>
              </w:rPr>
            </w:r>
            <w:r w:rsidR="00906D31" w:rsidRPr="00DD5461">
              <w:rPr>
                <w:noProof/>
                <w:webHidden/>
              </w:rPr>
              <w:fldChar w:fldCharType="separate"/>
            </w:r>
            <w:r w:rsidR="00B1050A">
              <w:rPr>
                <w:noProof/>
                <w:webHidden/>
              </w:rPr>
              <w:t>8</w:t>
            </w:r>
            <w:r w:rsidR="00906D31" w:rsidRPr="00DD5461">
              <w:rPr>
                <w:noProof/>
                <w:webHidden/>
              </w:rPr>
              <w:fldChar w:fldCharType="end"/>
            </w:r>
          </w:hyperlink>
        </w:p>
        <w:p w14:paraId="16515AFF" w14:textId="5F2A8A1D" w:rsidR="00906D31" w:rsidRPr="00DD5461" w:rsidRDefault="00C72986">
          <w:pPr>
            <w:pStyle w:val="TOC2"/>
            <w:tabs>
              <w:tab w:val="right" w:leader="dot" w:pos="9061"/>
            </w:tabs>
            <w:rPr>
              <w:rFonts w:asciiTheme="minorHAnsi" w:eastAsiaTheme="minorEastAsia" w:hAnsiTheme="minorHAnsi" w:cstheme="minorBidi"/>
              <w:noProof/>
              <w:sz w:val="22"/>
              <w:szCs w:val="22"/>
            </w:rPr>
          </w:pPr>
          <w:hyperlink w:anchor="_Toc49347294" w:history="1">
            <w:r w:rsidR="00906D31" w:rsidRPr="00DD5461">
              <w:rPr>
                <w:rStyle w:val="Hyperlink"/>
                <w:b/>
                <w:noProof/>
                <w:color w:val="auto"/>
              </w:rPr>
              <w:t>2.4 Sơ đồ Usecase</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294 \h </w:instrText>
            </w:r>
            <w:r w:rsidR="00906D31" w:rsidRPr="00DD5461">
              <w:rPr>
                <w:noProof/>
                <w:webHidden/>
              </w:rPr>
            </w:r>
            <w:r w:rsidR="00906D31" w:rsidRPr="00DD5461">
              <w:rPr>
                <w:noProof/>
                <w:webHidden/>
              </w:rPr>
              <w:fldChar w:fldCharType="separate"/>
            </w:r>
            <w:r w:rsidR="00B1050A">
              <w:rPr>
                <w:noProof/>
                <w:webHidden/>
              </w:rPr>
              <w:t>8</w:t>
            </w:r>
            <w:r w:rsidR="00906D31" w:rsidRPr="00DD5461">
              <w:rPr>
                <w:noProof/>
                <w:webHidden/>
              </w:rPr>
              <w:fldChar w:fldCharType="end"/>
            </w:r>
          </w:hyperlink>
        </w:p>
        <w:p w14:paraId="4A1CAA46" w14:textId="16DD5838" w:rsidR="00906D31" w:rsidRPr="00DD5461" w:rsidRDefault="00C72986">
          <w:pPr>
            <w:pStyle w:val="TOC2"/>
            <w:tabs>
              <w:tab w:val="left" w:pos="880"/>
              <w:tab w:val="right" w:leader="dot" w:pos="9061"/>
            </w:tabs>
            <w:rPr>
              <w:rFonts w:asciiTheme="minorHAnsi" w:eastAsiaTheme="minorEastAsia" w:hAnsiTheme="minorHAnsi" w:cstheme="minorBidi"/>
              <w:noProof/>
              <w:sz w:val="22"/>
              <w:szCs w:val="22"/>
            </w:rPr>
          </w:pPr>
          <w:hyperlink w:anchor="_Toc49347295" w:history="1">
            <w:r w:rsidR="00906D31" w:rsidRPr="00DD5461">
              <w:rPr>
                <w:rStyle w:val="Hyperlink"/>
                <w:b/>
                <w:noProof/>
                <w:color w:val="auto"/>
              </w:rPr>
              <w:t>2.5</w:t>
            </w:r>
            <w:r w:rsidR="00906D31" w:rsidRPr="00DD5461">
              <w:rPr>
                <w:rFonts w:asciiTheme="minorHAnsi" w:eastAsiaTheme="minorEastAsia" w:hAnsiTheme="minorHAnsi" w:cstheme="minorBidi"/>
                <w:noProof/>
                <w:sz w:val="22"/>
                <w:szCs w:val="22"/>
              </w:rPr>
              <w:tab/>
            </w:r>
            <w:r w:rsidR="00906D31" w:rsidRPr="00DD5461">
              <w:rPr>
                <w:rStyle w:val="Hyperlink"/>
                <w:b/>
                <w:noProof/>
                <w:color w:val="auto"/>
              </w:rPr>
              <w:t>Đặc tả Use case</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295 \h </w:instrText>
            </w:r>
            <w:r w:rsidR="00906D31" w:rsidRPr="00DD5461">
              <w:rPr>
                <w:noProof/>
                <w:webHidden/>
              </w:rPr>
            </w:r>
            <w:r w:rsidR="00906D31" w:rsidRPr="00DD5461">
              <w:rPr>
                <w:noProof/>
                <w:webHidden/>
              </w:rPr>
              <w:fldChar w:fldCharType="separate"/>
            </w:r>
            <w:r w:rsidR="00B1050A">
              <w:rPr>
                <w:noProof/>
                <w:webHidden/>
              </w:rPr>
              <w:t>10</w:t>
            </w:r>
            <w:r w:rsidR="00906D31" w:rsidRPr="00DD5461">
              <w:rPr>
                <w:noProof/>
                <w:webHidden/>
              </w:rPr>
              <w:fldChar w:fldCharType="end"/>
            </w:r>
          </w:hyperlink>
        </w:p>
        <w:p w14:paraId="48BD1DC4" w14:textId="19C5342B" w:rsidR="00906D31" w:rsidRPr="00DD5461" w:rsidRDefault="00C72986">
          <w:pPr>
            <w:pStyle w:val="TOC3"/>
            <w:tabs>
              <w:tab w:val="left" w:pos="1320"/>
              <w:tab w:val="right" w:leader="dot" w:pos="9061"/>
            </w:tabs>
            <w:rPr>
              <w:rFonts w:asciiTheme="minorHAnsi" w:eastAsiaTheme="minorEastAsia" w:hAnsiTheme="minorHAnsi" w:cstheme="minorBidi"/>
              <w:noProof/>
              <w:sz w:val="22"/>
              <w:szCs w:val="22"/>
            </w:rPr>
          </w:pPr>
          <w:hyperlink w:anchor="_Toc49347296" w:history="1">
            <w:r w:rsidR="00906D31" w:rsidRPr="00DD5461">
              <w:rPr>
                <w:rStyle w:val="Hyperlink"/>
                <w:b/>
                <w:noProof/>
                <w:color w:val="auto"/>
              </w:rPr>
              <w:t>2.5.1</w:t>
            </w:r>
            <w:r w:rsidR="00906D31" w:rsidRPr="00DD5461">
              <w:rPr>
                <w:rFonts w:asciiTheme="minorHAnsi" w:eastAsiaTheme="minorEastAsia" w:hAnsiTheme="minorHAnsi" w:cstheme="minorBidi"/>
                <w:noProof/>
                <w:sz w:val="22"/>
                <w:szCs w:val="22"/>
              </w:rPr>
              <w:tab/>
            </w:r>
            <w:r w:rsidR="00906D31" w:rsidRPr="00DD5461">
              <w:rPr>
                <w:rStyle w:val="Hyperlink"/>
                <w:b/>
                <w:noProof/>
                <w:color w:val="auto"/>
              </w:rPr>
              <w:t>Thêm tài khoản:</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296 \h </w:instrText>
            </w:r>
            <w:r w:rsidR="00906D31" w:rsidRPr="00DD5461">
              <w:rPr>
                <w:noProof/>
                <w:webHidden/>
              </w:rPr>
            </w:r>
            <w:r w:rsidR="00906D31" w:rsidRPr="00DD5461">
              <w:rPr>
                <w:noProof/>
                <w:webHidden/>
              </w:rPr>
              <w:fldChar w:fldCharType="separate"/>
            </w:r>
            <w:r w:rsidR="00B1050A">
              <w:rPr>
                <w:noProof/>
                <w:webHidden/>
              </w:rPr>
              <w:t>10</w:t>
            </w:r>
            <w:r w:rsidR="00906D31" w:rsidRPr="00DD5461">
              <w:rPr>
                <w:noProof/>
                <w:webHidden/>
              </w:rPr>
              <w:fldChar w:fldCharType="end"/>
            </w:r>
          </w:hyperlink>
        </w:p>
        <w:p w14:paraId="1A2BB5FB" w14:textId="6BAAE87D" w:rsidR="00906D31" w:rsidRPr="00DD5461" w:rsidRDefault="00C72986">
          <w:pPr>
            <w:pStyle w:val="TOC3"/>
            <w:tabs>
              <w:tab w:val="left" w:pos="1320"/>
              <w:tab w:val="right" w:leader="dot" w:pos="9061"/>
            </w:tabs>
            <w:rPr>
              <w:rFonts w:asciiTheme="minorHAnsi" w:eastAsiaTheme="minorEastAsia" w:hAnsiTheme="minorHAnsi" w:cstheme="minorBidi"/>
              <w:noProof/>
              <w:sz w:val="22"/>
              <w:szCs w:val="22"/>
            </w:rPr>
          </w:pPr>
          <w:hyperlink w:anchor="_Toc49347297" w:history="1">
            <w:r w:rsidR="00906D31" w:rsidRPr="00DD5461">
              <w:rPr>
                <w:rStyle w:val="Hyperlink"/>
                <w:b/>
                <w:noProof/>
                <w:color w:val="auto"/>
              </w:rPr>
              <w:t>2.5.2</w:t>
            </w:r>
            <w:r w:rsidR="00906D31" w:rsidRPr="00DD5461">
              <w:rPr>
                <w:rFonts w:asciiTheme="minorHAnsi" w:eastAsiaTheme="minorEastAsia" w:hAnsiTheme="minorHAnsi" w:cstheme="minorBidi"/>
                <w:noProof/>
                <w:sz w:val="22"/>
                <w:szCs w:val="22"/>
              </w:rPr>
              <w:tab/>
            </w:r>
            <w:r w:rsidR="00906D31" w:rsidRPr="00DD5461">
              <w:rPr>
                <w:rStyle w:val="Hyperlink"/>
                <w:b/>
                <w:noProof/>
                <w:color w:val="auto"/>
              </w:rPr>
              <w:t>Xem, sửa, tìm thông tin tài khoản</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297 \h </w:instrText>
            </w:r>
            <w:r w:rsidR="00906D31" w:rsidRPr="00DD5461">
              <w:rPr>
                <w:noProof/>
                <w:webHidden/>
              </w:rPr>
            </w:r>
            <w:r w:rsidR="00906D31" w:rsidRPr="00DD5461">
              <w:rPr>
                <w:noProof/>
                <w:webHidden/>
              </w:rPr>
              <w:fldChar w:fldCharType="separate"/>
            </w:r>
            <w:r w:rsidR="00B1050A">
              <w:rPr>
                <w:noProof/>
                <w:webHidden/>
              </w:rPr>
              <w:t>11</w:t>
            </w:r>
            <w:r w:rsidR="00906D31" w:rsidRPr="00DD5461">
              <w:rPr>
                <w:noProof/>
                <w:webHidden/>
              </w:rPr>
              <w:fldChar w:fldCharType="end"/>
            </w:r>
          </w:hyperlink>
        </w:p>
        <w:p w14:paraId="19F1267E" w14:textId="76649821" w:rsidR="00906D31" w:rsidRPr="00DD5461" w:rsidRDefault="00C72986">
          <w:pPr>
            <w:pStyle w:val="TOC3"/>
            <w:tabs>
              <w:tab w:val="left" w:pos="1320"/>
              <w:tab w:val="right" w:leader="dot" w:pos="9061"/>
            </w:tabs>
            <w:rPr>
              <w:rFonts w:asciiTheme="minorHAnsi" w:eastAsiaTheme="minorEastAsia" w:hAnsiTheme="minorHAnsi" w:cstheme="minorBidi"/>
              <w:noProof/>
              <w:sz w:val="22"/>
              <w:szCs w:val="22"/>
            </w:rPr>
          </w:pPr>
          <w:hyperlink w:anchor="_Toc49347298" w:history="1">
            <w:r w:rsidR="00906D31" w:rsidRPr="00DD5461">
              <w:rPr>
                <w:rStyle w:val="Hyperlink"/>
                <w:b/>
                <w:noProof/>
                <w:color w:val="auto"/>
              </w:rPr>
              <w:t>2.5.3</w:t>
            </w:r>
            <w:r w:rsidR="00906D31" w:rsidRPr="00DD5461">
              <w:rPr>
                <w:rFonts w:asciiTheme="minorHAnsi" w:eastAsiaTheme="minorEastAsia" w:hAnsiTheme="minorHAnsi" w:cstheme="minorBidi"/>
                <w:noProof/>
                <w:sz w:val="22"/>
                <w:szCs w:val="22"/>
              </w:rPr>
              <w:tab/>
            </w:r>
            <w:r w:rsidR="00906D31" w:rsidRPr="00DD5461">
              <w:rPr>
                <w:rStyle w:val="Hyperlink"/>
                <w:b/>
                <w:noProof/>
                <w:color w:val="auto"/>
              </w:rPr>
              <w:t>Thêm sản phẩm</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298 \h </w:instrText>
            </w:r>
            <w:r w:rsidR="00906D31" w:rsidRPr="00DD5461">
              <w:rPr>
                <w:noProof/>
                <w:webHidden/>
              </w:rPr>
            </w:r>
            <w:r w:rsidR="00906D31" w:rsidRPr="00DD5461">
              <w:rPr>
                <w:noProof/>
                <w:webHidden/>
              </w:rPr>
              <w:fldChar w:fldCharType="separate"/>
            </w:r>
            <w:r w:rsidR="00B1050A">
              <w:rPr>
                <w:noProof/>
                <w:webHidden/>
              </w:rPr>
              <w:t>11</w:t>
            </w:r>
            <w:r w:rsidR="00906D31" w:rsidRPr="00DD5461">
              <w:rPr>
                <w:noProof/>
                <w:webHidden/>
              </w:rPr>
              <w:fldChar w:fldCharType="end"/>
            </w:r>
          </w:hyperlink>
        </w:p>
        <w:p w14:paraId="535E6E1D" w14:textId="39E9A072" w:rsidR="00906D31" w:rsidRPr="00DD5461" w:rsidRDefault="00C72986">
          <w:pPr>
            <w:pStyle w:val="TOC3"/>
            <w:tabs>
              <w:tab w:val="left" w:pos="1320"/>
              <w:tab w:val="right" w:leader="dot" w:pos="9061"/>
            </w:tabs>
            <w:rPr>
              <w:rFonts w:asciiTheme="minorHAnsi" w:eastAsiaTheme="minorEastAsia" w:hAnsiTheme="minorHAnsi" w:cstheme="minorBidi"/>
              <w:noProof/>
              <w:sz w:val="22"/>
              <w:szCs w:val="22"/>
            </w:rPr>
          </w:pPr>
          <w:hyperlink w:anchor="_Toc49347299" w:history="1">
            <w:r w:rsidR="00906D31" w:rsidRPr="00DD5461">
              <w:rPr>
                <w:rStyle w:val="Hyperlink"/>
                <w:b/>
                <w:noProof/>
                <w:color w:val="auto"/>
              </w:rPr>
              <w:t>2.5.4</w:t>
            </w:r>
            <w:r w:rsidR="00906D31" w:rsidRPr="00DD5461">
              <w:rPr>
                <w:rFonts w:asciiTheme="minorHAnsi" w:eastAsiaTheme="minorEastAsia" w:hAnsiTheme="minorHAnsi" w:cstheme="minorBidi"/>
                <w:noProof/>
                <w:sz w:val="22"/>
                <w:szCs w:val="22"/>
              </w:rPr>
              <w:tab/>
            </w:r>
            <w:r w:rsidR="00906D31" w:rsidRPr="00DD5461">
              <w:rPr>
                <w:rStyle w:val="Hyperlink"/>
                <w:b/>
                <w:noProof/>
                <w:color w:val="auto"/>
              </w:rPr>
              <w:t>Thay đổi trạng thái sản phẩm.</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299 \h </w:instrText>
            </w:r>
            <w:r w:rsidR="00906D31" w:rsidRPr="00DD5461">
              <w:rPr>
                <w:noProof/>
                <w:webHidden/>
              </w:rPr>
            </w:r>
            <w:r w:rsidR="00906D31" w:rsidRPr="00DD5461">
              <w:rPr>
                <w:noProof/>
                <w:webHidden/>
              </w:rPr>
              <w:fldChar w:fldCharType="separate"/>
            </w:r>
            <w:r w:rsidR="00B1050A">
              <w:rPr>
                <w:noProof/>
                <w:webHidden/>
              </w:rPr>
              <w:t>11</w:t>
            </w:r>
            <w:r w:rsidR="00906D31" w:rsidRPr="00DD5461">
              <w:rPr>
                <w:noProof/>
                <w:webHidden/>
              </w:rPr>
              <w:fldChar w:fldCharType="end"/>
            </w:r>
          </w:hyperlink>
        </w:p>
        <w:p w14:paraId="68B32D2B" w14:textId="37F6B9B2" w:rsidR="00906D31" w:rsidRPr="00DD5461" w:rsidRDefault="00C72986">
          <w:pPr>
            <w:pStyle w:val="TOC3"/>
            <w:tabs>
              <w:tab w:val="right" w:leader="dot" w:pos="9061"/>
            </w:tabs>
            <w:rPr>
              <w:rFonts w:asciiTheme="minorHAnsi" w:eastAsiaTheme="minorEastAsia" w:hAnsiTheme="minorHAnsi" w:cstheme="minorBidi"/>
              <w:noProof/>
              <w:sz w:val="22"/>
              <w:szCs w:val="22"/>
            </w:rPr>
          </w:pPr>
          <w:hyperlink w:anchor="_Toc49347300" w:history="1">
            <w:r w:rsidR="00906D31" w:rsidRPr="00DD5461">
              <w:rPr>
                <w:rStyle w:val="Hyperlink"/>
                <w:b/>
                <w:noProof/>
                <w:color w:val="auto"/>
              </w:rPr>
              <w:t>2.5.5  Xem, tìm sản phẩm:</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300 \h </w:instrText>
            </w:r>
            <w:r w:rsidR="00906D31" w:rsidRPr="00DD5461">
              <w:rPr>
                <w:noProof/>
                <w:webHidden/>
              </w:rPr>
            </w:r>
            <w:r w:rsidR="00906D31" w:rsidRPr="00DD5461">
              <w:rPr>
                <w:noProof/>
                <w:webHidden/>
              </w:rPr>
              <w:fldChar w:fldCharType="separate"/>
            </w:r>
            <w:r w:rsidR="00B1050A">
              <w:rPr>
                <w:noProof/>
                <w:webHidden/>
              </w:rPr>
              <w:t>12</w:t>
            </w:r>
            <w:r w:rsidR="00906D31" w:rsidRPr="00DD5461">
              <w:rPr>
                <w:noProof/>
                <w:webHidden/>
              </w:rPr>
              <w:fldChar w:fldCharType="end"/>
            </w:r>
          </w:hyperlink>
        </w:p>
        <w:p w14:paraId="3CD8B445" w14:textId="71679B2B" w:rsidR="00906D31" w:rsidRPr="00DD5461" w:rsidRDefault="00C72986">
          <w:pPr>
            <w:pStyle w:val="TOC3"/>
            <w:tabs>
              <w:tab w:val="left" w:pos="1320"/>
              <w:tab w:val="right" w:leader="dot" w:pos="9061"/>
            </w:tabs>
            <w:rPr>
              <w:rFonts w:asciiTheme="minorHAnsi" w:eastAsiaTheme="minorEastAsia" w:hAnsiTheme="minorHAnsi" w:cstheme="minorBidi"/>
              <w:noProof/>
              <w:sz w:val="22"/>
              <w:szCs w:val="22"/>
            </w:rPr>
          </w:pPr>
          <w:hyperlink w:anchor="_Toc49347301" w:history="1">
            <w:r w:rsidR="00906D31" w:rsidRPr="00DD5461">
              <w:rPr>
                <w:rStyle w:val="Hyperlink"/>
                <w:b/>
                <w:noProof/>
                <w:color w:val="auto"/>
              </w:rPr>
              <w:t>2.5.6</w:t>
            </w:r>
            <w:r w:rsidR="00906D31" w:rsidRPr="00DD5461">
              <w:rPr>
                <w:rFonts w:asciiTheme="minorHAnsi" w:eastAsiaTheme="minorEastAsia" w:hAnsiTheme="minorHAnsi" w:cstheme="minorBidi"/>
                <w:noProof/>
                <w:sz w:val="22"/>
                <w:szCs w:val="22"/>
              </w:rPr>
              <w:tab/>
            </w:r>
            <w:r w:rsidR="00906D31" w:rsidRPr="00DD5461">
              <w:rPr>
                <w:rStyle w:val="Hyperlink"/>
                <w:b/>
                <w:noProof/>
                <w:color w:val="auto"/>
              </w:rPr>
              <w:t>Xem, tìm sản phẩm:</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301 \h </w:instrText>
            </w:r>
            <w:r w:rsidR="00906D31" w:rsidRPr="00DD5461">
              <w:rPr>
                <w:noProof/>
                <w:webHidden/>
              </w:rPr>
            </w:r>
            <w:r w:rsidR="00906D31" w:rsidRPr="00DD5461">
              <w:rPr>
                <w:noProof/>
                <w:webHidden/>
              </w:rPr>
              <w:fldChar w:fldCharType="separate"/>
            </w:r>
            <w:r w:rsidR="00B1050A">
              <w:rPr>
                <w:noProof/>
                <w:webHidden/>
              </w:rPr>
              <w:t>12</w:t>
            </w:r>
            <w:r w:rsidR="00906D31" w:rsidRPr="00DD5461">
              <w:rPr>
                <w:noProof/>
                <w:webHidden/>
              </w:rPr>
              <w:fldChar w:fldCharType="end"/>
            </w:r>
          </w:hyperlink>
        </w:p>
        <w:p w14:paraId="60889940" w14:textId="7C778243" w:rsidR="00906D31" w:rsidRPr="00DD5461" w:rsidRDefault="00C72986">
          <w:pPr>
            <w:pStyle w:val="TOC3"/>
            <w:tabs>
              <w:tab w:val="left" w:pos="1320"/>
              <w:tab w:val="right" w:leader="dot" w:pos="9061"/>
            </w:tabs>
            <w:rPr>
              <w:rFonts w:asciiTheme="minorHAnsi" w:eastAsiaTheme="minorEastAsia" w:hAnsiTheme="minorHAnsi" w:cstheme="minorBidi"/>
              <w:noProof/>
              <w:sz w:val="22"/>
              <w:szCs w:val="22"/>
            </w:rPr>
          </w:pPr>
          <w:hyperlink w:anchor="_Toc49347302" w:history="1">
            <w:r w:rsidR="00906D31" w:rsidRPr="00DD5461">
              <w:rPr>
                <w:rStyle w:val="Hyperlink"/>
                <w:b/>
                <w:noProof/>
                <w:color w:val="auto"/>
              </w:rPr>
              <w:t>2.5.7</w:t>
            </w:r>
            <w:r w:rsidR="00906D31" w:rsidRPr="00DD5461">
              <w:rPr>
                <w:rFonts w:asciiTheme="minorHAnsi" w:eastAsiaTheme="minorEastAsia" w:hAnsiTheme="minorHAnsi" w:cstheme="minorBidi"/>
                <w:noProof/>
                <w:sz w:val="22"/>
                <w:szCs w:val="22"/>
              </w:rPr>
              <w:tab/>
            </w:r>
            <w:r w:rsidR="00906D31" w:rsidRPr="00DD5461">
              <w:rPr>
                <w:rStyle w:val="Hyperlink"/>
                <w:b/>
                <w:noProof/>
                <w:color w:val="auto"/>
              </w:rPr>
              <w:t>Thêm sản phẩm vào giỏ hàng:</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302 \h </w:instrText>
            </w:r>
            <w:r w:rsidR="00906D31" w:rsidRPr="00DD5461">
              <w:rPr>
                <w:noProof/>
                <w:webHidden/>
              </w:rPr>
            </w:r>
            <w:r w:rsidR="00906D31" w:rsidRPr="00DD5461">
              <w:rPr>
                <w:noProof/>
                <w:webHidden/>
              </w:rPr>
              <w:fldChar w:fldCharType="separate"/>
            </w:r>
            <w:r w:rsidR="00B1050A">
              <w:rPr>
                <w:noProof/>
                <w:webHidden/>
              </w:rPr>
              <w:t>12</w:t>
            </w:r>
            <w:r w:rsidR="00906D31" w:rsidRPr="00DD5461">
              <w:rPr>
                <w:noProof/>
                <w:webHidden/>
              </w:rPr>
              <w:fldChar w:fldCharType="end"/>
            </w:r>
          </w:hyperlink>
        </w:p>
        <w:p w14:paraId="736C1273" w14:textId="4F1F0D96" w:rsidR="00906D31" w:rsidRPr="00DD5461" w:rsidRDefault="00C72986">
          <w:pPr>
            <w:pStyle w:val="TOC2"/>
            <w:tabs>
              <w:tab w:val="left" w:pos="880"/>
              <w:tab w:val="right" w:leader="dot" w:pos="9061"/>
            </w:tabs>
            <w:rPr>
              <w:rFonts w:asciiTheme="minorHAnsi" w:eastAsiaTheme="minorEastAsia" w:hAnsiTheme="minorHAnsi" w:cstheme="minorBidi"/>
              <w:noProof/>
              <w:sz w:val="22"/>
              <w:szCs w:val="22"/>
            </w:rPr>
          </w:pPr>
          <w:hyperlink w:anchor="_Toc49347303" w:history="1">
            <w:r w:rsidR="00906D31" w:rsidRPr="00DD5461">
              <w:rPr>
                <w:rStyle w:val="Hyperlink"/>
                <w:b/>
                <w:noProof/>
                <w:color w:val="auto"/>
              </w:rPr>
              <w:t>2.6</w:t>
            </w:r>
            <w:r w:rsidR="00906D31" w:rsidRPr="00DD5461">
              <w:rPr>
                <w:rFonts w:asciiTheme="minorHAnsi" w:eastAsiaTheme="minorEastAsia" w:hAnsiTheme="minorHAnsi" w:cstheme="minorBidi"/>
                <w:noProof/>
                <w:sz w:val="22"/>
                <w:szCs w:val="22"/>
              </w:rPr>
              <w:tab/>
            </w:r>
            <w:r w:rsidR="00906D31" w:rsidRPr="00DD5461">
              <w:rPr>
                <w:rStyle w:val="Hyperlink"/>
                <w:b/>
                <w:noProof/>
                <w:color w:val="auto"/>
              </w:rPr>
              <w:t>Thiết kế database</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303 \h </w:instrText>
            </w:r>
            <w:r w:rsidR="00906D31" w:rsidRPr="00DD5461">
              <w:rPr>
                <w:noProof/>
                <w:webHidden/>
              </w:rPr>
            </w:r>
            <w:r w:rsidR="00906D31" w:rsidRPr="00DD5461">
              <w:rPr>
                <w:noProof/>
                <w:webHidden/>
              </w:rPr>
              <w:fldChar w:fldCharType="separate"/>
            </w:r>
            <w:r w:rsidR="00B1050A">
              <w:rPr>
                <w:noProof/>
                <w:webHidden/>
              </w:rPr>
              <w:t>13</w:t>
            </w:r>
            <w:r w:rsidR="00906D31" w:rsidRPr="00DD5461">
              <w:rPr>
                <w:noProof/>
                <w:webHidden/>
              </w:rPr>
              <w:fldChar w:fldCharType="end"/>
            </w:r>
          </w:hyperlink>
        </w:p>
        <w:p w14:paraId="140CBCB1" w14:textId="766F4FE2" w:rsidR="00906D31" w:rsidRPr="00DD5461" w:rsidRDefault="00C72986">
          <w:pPr>
            <w:pStyle w:val="TOC1"/>
            <w:rPr>
              <w:rFonts w:asciiTheme="minorHAnsi" w:eastAsiaTheme="minorEastAsia" w:hAnsiTheme="minorHAnsi" w:cstheme="minorBidi"/>
              <w:b w:val="0"/>
              <w:sz w:val="22"/>
              <w:szCs w:val="22"/>
              <w:lang w:val="en-US"/>
            </w:rPr>
          </w:pPr>
          <w:hyperlink w:anchor="_Toc49347304" w:history="1">
            <w:r w:rsidR="00906D31" w:rsidRPr="00DD5461">
              <w:rPr>
                <w:rStyle w:val="Hyperlink"/>
                <w:color w:val="auto"/>
              </w:rPr>
              <w:t>CHƯƠNG 3: CÀI ĐẶT VÀ THỬ NGHIỆM</w:t>
            </w:r>
            <w:r w:rsidR="00906D31" w:rsidRPr="00DD5461">
              <w:rPr>
                <w:webHidden/>
              </w:rPr>
              <w:tab/>
            </w:r>
            <w:r w:rsidR="00906D31" w:rsidRPr="00DD5461">
              <w:rPr>
                <w:webHidden/>
              </w:rPr>
              <w:fldChar w:fldCharType="begin"/>
            </w:r>
            <w:r w:rsidR="00906D31" w:rsidRPr="00DD5461">
              <w:rPr>
                <w:webHidden/>
              </w:rPr>
              <w:instrText xml:space="preserve"> PAGEREF _Toc49347304 \h </w:instrText>
            </w:r>
            <w:r w:rsidR="00906D31" w:rsidRPr="00DD5461">
              <w:rPr>
                <w:webHidden/>
              </w:rPr>
            </w:r>
            <w:r w:rsidR="00906D31" w:rsidRPr="00DD5461">
              <w:rPr>
                <w:webHidden/>
              </w:rPr>
              <w:fldChar w:fldCharType="separate"/>
            </w:r>
            <w:r w:rsidR="00B1050A">
              <w:rPr>
                <w:webHidden/>
              </w:rPr>
              <w:t>15</w:t>
            </w:r>
            <w:r w:rsidR="00906D31" w:rsidRPr="00DD5461">
              <w:rPr>
                <w:webHidden/>
              </w:rPr>
              <w:fldChar w:fldCharType="end"/>
            </w:r>
          </w:hyperlink>
        </w:p>
        <w:p w14:paraId="47AF8FF7" w14:textId="07F41B51" w:rsidR="00906D31" w:rsidRPr="00DD5461" w:rsidRDefault="00C72986">
          <w:pPr>
            <w:pStyle w:val="TOC2"/>
            <w:tabs>
              <w:tab w:val="right" w:leader="dot" w:pos="9061"/>
            </w:tabs>
            <w:rPr>
              <w:rFonts w:asciiTheme="minorHAnsi" w:eastAsiaTheme="minorEastAsia" w:hAnsiTheme="minorHAnsi" w:cstheme="minorBidi"/>
              <w:noProof/>
              <w:sz w:val="22"/>
              <w:szCs w:val="22"/>
            </w:rPr>
          </w:pPr>
          <w:hyperlink w:anchor="_Toc49347305" w:history="1">
            <w:r w:rsidR="00906D31" w:rsidRPr="00DD5461">
              <w:rPr>
                <w:rStyle w:val="Hyperlink"/>
                <w:b/>
                <w:noProof/>
                <w:color w:val="auto"/>
              </w:rPr>
              <w:t>3.1 Giao diện mẫu:</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305 \h </w:instrText>
            </w:r>
            <w:r w:rsidR="00906D31" w:rsidRPr="00DD5461">
              <w:rPr>
                <w:noProof/>
                <w:webHidden/>
              </w:rPr>
            </w:r>
            <w:r w:rsidR="00906D31" w:rsidRPr="00DD5461">
              <w:rPr>
                <w:noProof/>
                <w:webHidden/>
              </w:rPr>
              <w:fldChar w:fldCharType="separate"/>
            </w:r>
            <w:r w:rsidR="00B1050A">
              <w:rPr>
                <w:noProof/>
                <w:webHidden/>
              </w:rPr>
              <w:t>15</w:t>
            </w:r>
            <w:r w:rsidR="00906D31" w:rsidRPr="00DD5461">
              <w:rPr>
                <w:noProof/>
                <w:webHidden/>
              </w:rPr>
              <w:fldChar w:fldCharType="end"/>
            </w:r>
          </w:hyperlink>
        </w:p>
        <w:p w14:paraId="3532E361" w14:textId="3E0A46AB" w:rsidR="00906D31" w:rsidRPr="00DD5461" w:rsidRDefault="00C72986">
          <w:pPr>
            <w:pStyle w:val="TOC2"/>
            <w:tabs>
              <w:tab w:val="right" w:leader="dot" w:pos="9061"/>
            </w:tabs>
            <w:rPr>
              <w:rFonts w:asciiTheme="minorHAnsi" w:eastAsiaTheme="minorEastAsia" w:hAnsiTheme="minorHAnsi" w:cstheme="minorBidi"/>
              <w:noProof/>
              <w:sz w:val="22"/>
              <w:szCs w:val="22"/>
            </w:rPr>
          </w:pPr>
          <w:hyperlink w:anchor="_Toc49347306" w:history="1">
            <w:r w:rsidR="00906D31" w:rsidRPr="00DD5461">
              <w:rPr>
                <w:rStyle w:val="Hyperlink"/>
                <w:b/>
                <w:noProof/>
                <w:color w:val="auto"/>
              </w:rPr>
              <w:t>3.2. Giao diện khi thực hiện trên web</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306 \h </w:instrText>
            </w:r>
            <w:r w:rsidR="00906D31" w:rsidRPr="00DD5461">
              <w:rPr>
                <w:noProof/>
                <w:webHidden/>
              </w:rPr>
            </w:r>
            <w:r w:rsidR="00906D31" w:rsidRPr="00DD5461">
              <w:rPr>
                <w:noProof/>
                <w:webHidden/>
              </w:rPr>
              <w:fldChar w:fldCharType="separate"/>
            </w:r>
            <w:r w:rsidR="00B1050A">
              <w:rPr>
                <w:noProof/>
                <w:webHidden/>
              </w:rPr>
              <w:t>16</w:t>
            </w:r>
            <w:r w:rsidR="00906D31" w:rsidRPr="00DD5461">
              <w:rPr>
                <w:noProof/>
                <w:webHidden/>
              </w:rPr>
              <w:fldChar w:fldCharType="end"/>
            </w:r>
          </w:hyperlink>
        </w:p>
        <w:p w14:paraId="7C49C23F" w14:textId="34173795" w:rsidR="00906D31" w:rsidRPr="00DD5461" w:rsidRDefault="00C72986">
          <w:pPr>
            <w:pStyle w:val="TOC2"/>
            <w:tabs>
              <w:tab w:val="right" w:leader="dot" w:pos="9061"/>
            </w:tabs>
            <w:rPr>
              <w:rFonts w:asciiTheme="minorHAnsi" w:eastAsiaTheme="minorEastAsia" w:hAnsiTheme="minorHAnsi" w:cstheme="minorBidi"/>
              <w:noProof/>
              <w:sz w:val="22"/>
              <w:szCs w:val="22"/>
            </w:rPr>
          </w:pPr>
          <w:hyperlink w:anchor="_Toc49347307" w:history="1">
            <w:r w:rsidR="00906D31" w:rsidRPr="00DD5461">
              <w:rPr>
                <w:rStyle w:val="Hyperlink"/>
                <w:b/>
                <w:noProof/>
                <w:color w:val="auto"/>
              </w:rPr>
              <w:t>3.2 Nội dung công việc được giao thực tập</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307 \h </w:instrText>
            </w:r>
            <w:r w:rsidR="00906D31" w:rsidRPr="00DD5461">
              <w:rPr>
                <w:noProof/>
                <w:webHidden/>
              </w:rPr>
            </w:r>
            <w:r w:rsidR="00906D31" w:rsidRPr="00DD5461">
              <w:rPr>
                <w:noProof/>
                <w:webHidden/>
              </w:rPr>
              <w:fldChar w:fldCharType="separate"/>
            </w:r>
            <w:r w:rsidR="00B1050A">
              <w:rPr>
                <w:noProof/>
                <w:webHidden/>
              </w:rPr>
              <w:t>20</w:t>
            </w:r>
            <w:r w:rsidR="00906D31" w:rsidRPr="00DD5461">
              <w:rPr>
                <w:noProof/>
                <w:webHidden/>
              </w:rPr>
              <w:fldChar w:fldCharType="end"/>
            </w:r>
          </w:hyperlink>
        </w:p>
        <w:p w14:paraId="34ADEC10" w14:textId="422EE742" w:rsidR="00906D31" w:rsidRPr="00DD5461" w:rsidRDefault="00C72986">
          <w:pPr>
            <w:pStyle w:val="TOC2"/>
            <w:tabs>
              <w:tab w:val="right" w:leader="dot" w:pos="9061"/>
            </w:tabs>
            <w:rPr>
              <w:rFonts w:asciiTheme="minorHAnsi" w:eastAsiaTheme="minorEastAsia" w:hAnsiTheme="minorHAnsi" w:cstheme="minorBidi"/>
              <w:noProof/>
              <w:sz w:val="22"/>
              <w:szCs w:val="22"/>
            </w:rPr>
          </w:pPr>
          <w:hyperlink w:anchor="_Toc49347308" w:history="1">
            <w:r w:rsidR="00906D31" w:rsidRPr="00DD5461">
              <w:rPr>
                <w:rStyle w:val="Hyperlink"/>
                <w:b/>
                <w:noProof/>
                <w:color w:val="auto"/>
              </w:rPr>
              <w:t>3.3 Phạm vi đề tài Đề tài</w:t>
            </w:r>
            <w:r w:rsidR="00906D31" w:rsidRPr="00DD5461">
              <w:rPr>
                <w:noProof/>
                <w:webHidden/>
              </w:rPr>
              <w:tab/>
            </w:r>
            <w:r w:rsidR="00906D31" w:rsidRPr="00DD5461">
              <w:rPr>
                <w:noProof/>
                <w:webHidden/>
              </w:rPr>
              <w:fldChar w:fldCharType="begin"/>
            </w:r>
            <w:r w:rsidR="00906D31" w:rsidRPr="00DD5461">
              <w:rPr>
                <w:noProof/>
                <w:webHidden/>
              </w:rPr>
              <w:instrText xml:space="preserve"> PAGEREF _Toc49347308 \h </w:instrText>
            </w:r>
            <w:r w:rsidR="00906D31" w:rsidRPr="00DD5461">
              <w:rPr>
                <w:noProof/>
                <w:webHidden/>
              </w:rPr>
            </w:r>
            <w:r w:rsidR="00906D31" w:rsidRPr="00DD5461">
              <w:rPr>
                <w:noProof/>
                <w:webHidden/>
              </w:rPr>
              <w:fldChar w:fldCharType="separate"/>
            </w:r>
            <w:r w:rsidR="00B1050A">
              <w:rPr>
                <w:noProof/>
                <w:webHidden/>
              </w:rPr>
              <w:t>24</w:t>
            </w:r>
            <w:r w:rsidR="00906D31" w:rsidRPr="00DD5461">
              <w:rPr>
                <w:noProof/>
                <w:webHidden/>
              </w:rPr>
              <w:fldChar w:fldCharType="end"/>
            </w:r>
          </w:hyperlink>
        </w:p>
        <w:p w14:paraId="0F460159" w14:textId="423A32D7" w:rsidR="00906D31" w:rsidRPr="00DD5461" w:rsidRDefault="00C72986">
          <w:pPr>
            <w:pStyle w:val="TOC1"/>
            <w:rPr>
              <w:rFonts w:asciiTheme="minorHAnsi" w:eastAsiaTheme="minorEastAsia" w:hAnsiTheme="minorHAnsi" w:cstheme="minorBidi"/>
              <w:b w:val="0"/>
              <w:sz w:val="22"/>
              <w:szCs w:val="22"/>
              <w:lang w:val="en-US"/>
            </w:rPr>
          </w:pPr>
          <w:hyperlink w:anchor="_Toc49347309" w:history="1">
            <w:r w:rsidR="00906D31" w:rsidRPr="00DD5461">
              <w:rPr>
                <w:rStyle w:val="Hyperlink"/>
                <w:color w:val="auto"/>
              </w:rPr>
              <w:t>CHƯƠNG 4: KẾT LUẬN</w:t>
            </w:r>
            <w:r w:rsidR="00906D31" w:rsidRPr="00DD5461">
              <w:rPr>
                <w:webHidden/>
              </w:rPr>
              <w:tab/>
            </w:r>
            <w:r w:rsidR="00906D31" w:rsidRPr="00DD5461">
              <w:rPr>
                <w:webHidden/>
              </w:rPr>
              <w:fldChar w:fldCharType="begin"/>
            </w:r>
            <w:r w:rsidR="00906D31" w:rsidRPr="00DD5461">
              <w:rPr>
                <w:webHidden/>
              </w:rPr>
              <w:instrText xml:space="preserve"> PAGEREF _Toc49347309 \h </w:instrText>
            </w:r>
            <w:r w:rsidR="00906D31" w:rsidRPr="00DD5461">
              <w:rPr>
                <w:webHidden/>
              </w:rPr>
            </w:r>
            <w:r w:rsidR="00906D31" w:rsidRPr="00DD5461">
              <w:rPr>
                <w:webHidden/>
              </w:rPr>
              <w:fldChar w:fldCharType="separate"/>
            </w:r>
            <w:r w:rsidR="00B1050A">
              <w:rPr>
                <w:webHidden/>
              </w:rPr>
              <w:t>25</w:t>
            </w:r>
            <w:r w:rsidR="00906D31" w:rsidRPr="00DD5461">
              <w:rPr>
                <w:webHidden/>
              </w:rPr>
              <w:fldChar w:fldCharType="end"/>
            </w:r>
          </w:hyperlink>
        </w:p>
        <w:p w14:paraId="3F1E13A7" w14:textId="7A5D6367" w:rsidR="00D86568" w:rsidRPr="00DD5461" w:rsidRDefault="00D86568">
          <w:r w:rsidRPr="00DD5461">
            <w:rPr>
              <w:b/>
              <w:bCs/>
              <w:noProof/>
            </w:rPr>
            <w:fldChar w:fldCharType="end"/>
          </w:r>
        </w:p>
      </w:sdtContent>
    </w:sdt>
    <w:p w14:paraId="68A01A62" w14:textId="77777777" w:rsidR="00D86568" w:rsidRPr="00DD5461" w:rsidRDefault="00D86568" w:rsidP="00D86568">
      <w:pPr>
        <w:spacing w:before="240" w:after="0" w:line="240" w:lineRule="auto"/>
        <w:rPr>
          <w:b/>
        </w:rPr>
      </w:pPr>
    </w:p>
    <w:p w14:paraId="5436F942" w14:textId="77777777" w:rsidR="00E108AE" w:rsidRPr="00DD5461" w:rsidRDefault="00E108AE" w:rsidP="005E3476">
      <w:pPr>
        <w:spacing w:before="240" w:after="0" w:line="240" w:lineRule="auto"/>
        <w:rPr>
          <w:b/>
        </w:rPr>
      </w:pPr>
    </w:p>
    <w:p w14:paraId="579900E3" w14:textId="77777777" w:rsidR="00956EA9" w:rsidRPr="00DD5461" w:rsidRDefault="00956EA9" w:rsidP="005E3476">
      <w:pPr>
        <w:spacing w:before="240" w:after="0" w:line="240" w:lineRule="auto"/>
        <w:rPr>
          <w:b/>
        </w:rPr>
      </w:pPr>
    </w:p>
    <w:p w14:paraId="0F39C531" w14:textId="6526B160" w:rsidR="00956EA9" w:rsidRPr="00DD5461" w:rsidRDefault="00956EA9" w:rsidP="00956EA9">
      <w:pPr>
        <w:spacing w:before="240" w:after="0" w:line="240" w:lineRule="auto"/>
        <w:jc w:val="center"/>
        <w:rPr>
          <w:b/>
          <w:sz w:val="32"/>
          <w:szCs w:val="32"/>
        </w:rPr>
      </w:pPr>
      <w:r w:rsidRPr="00DD5461">
        <w:rPr>
          <w:b/>
          <w:sz w:val="32"/>
          <w:szCs w:val="32"/>
        </w:rPr>
        <w:lastRenderedPageBreak/>
        <w:t>MỤC LỤC HÌNH ẢNH</w:t>
      </w:r>
    </w:p>
    <w:p w14:paraId="186F8AFE" w14:textId="77777777" w:rsidR="007273B4" w:rsidRPr="00DD5461" w:rsidRDefault="007273B4" w:rsidP="00956EA9">
      <w:pPr>
        <w:spacing w:before="240" w:after="0" w:line="240" w:lineRule="auto"/>
        <w:jc w:val="center"/>
        <w:rPr>
          <w:b/>
        </w:rPr>
      </w:pPr>
    </w:p>
    <w:p w14:paraId="34C6D2BC" w14:textId="7D211BE5" w:rsidR="007E1AD5" w:rsidRPr="00DD5461" w:rsidRDefault="007E1AD5" w:rsidP="007E1AD5">
      <w:pPr>
        <w:pStyle w:val="TableofFigures"/>
        <w:tabs>
          <w:tab w:val="right" w:leader="dot" w:pos="9061"/>
        </w:tabs>
        <w:spacing w:line="360" w:lineRule="auto"/>
        <w:rPr>
          <w:rFonts w:asciiTheme="minorHAnsi" w:eastAsiaTheme="minorEastAsia" w:hAnsiTheme="minorHAnsi" w:cstheme="minorBidi"/>
          <w:noProof/>
          <w:sz w:val="22"/>
          <w:szCs w:val="22"/>
        </w:rPr>
      </w:pPr>
      <w:r w:rsidRPr="00DD5461">
        <w:rPr>
          <w:b/>
        </w:rPr>
        <w:fldChar w:fldCharType="begin"/>
      </w:r>
      <w:r w:rsidRPr="00DD5461">
        <w:rPr>
          <w:b/>
        </w:rPr>
        <w:instrText xml:space="preserve"> TOC \h \z \c "Hình" </w:instrText>
      </w:r>
      <w:r w:rsidRPr="00DD5461">
        <w:rPr>
          <w:b/>
        </w:rPr>
        <w:fldChar w:fldCharType="separate"/>
      </w:r>
      <w:hyperlink w:anchor="_Toc49355221" w:history="1">
        <w:r w:rsidRPr="00DD5461">
          <w:rPr>
            <w:rStyle w:val="Hyperlink"/>
            <w:noProof/>
            <w:color w:val="auto"/>
          </w:rPr>
          <w:t>Hình 1 Biểu đồ Use case</w:t>
        </w:r>
        <w:r w:rsidRPr="00DD5461">
          <w:rPr>
            <w:noProof/>
            <w:webHidden/>
          </w:rPr>
          <w:tab/>
        </w:r>
        <w:r w:rsidRPr="00DD5461">
          <w:rPr>
            <w:noProof/>
            <w:webHidden/>
          </w:rPr>
          <w:fldChar w:fldCharType="begin"/>
        </w:r>
        <w:r w:rsidRPr="00DD5461">
          <w:rPr>
            <w:noProof/>
            <w:webHidden/>
          </w:rPr>
          <w:instrText xml:space="preserve"> PAGEREF _Toc49355221 \h </w:instrText>
        </w:r>
        <w:r w:rsidRPr="00DD5461">
          <w:rPr>
            <w:noProof/>
            <w:webHidden/>
          </w:rPr>
        </w:r>
        <w:r w:rsidRPr="00DD5461">
          <w:rPr>
            <w:noProof/>
            <w:webHidden/>
          </w:rPr>
          <w:fldChar w:fldCharType="separate"/>
        </w:r>
        <w:r w:rsidR="00B1050A">
          <w:rPr>
            <w:noProof/>
            <w:webHidden/>
          </w:rPr>
          <w:t>10</w:t>
        </w:r>
        <w:r w:rsidRPr="00DD5461">
          <w:rPr>
            <w:noProof/>
            <w:webHidden/>
          </w:rPr>
          <w:fldChar w:fldCharType="end"/>
        </w:r>
      </w:hyperlink>
    </w:p>
    <w:p w14:paraId="4A8F371C" w14:textId="5445AB33" w:rsidR="007E1AD5" w:rsidRPr="00DD5461" w:rsidRDefault="00C72986" w:rsidP="007E1AD5">
      <w:pPr>
        <w:pStyle w:val="TableofFigures"/>
        <w:tabs>
          <w:tab w:val="right" w:leader="dot" w:pos="9061"/>
        </w:tabs>
        <w:spacing w:line="360" w:lineRule="auto"/>
        <w:rPr>
          <w:rFonts w:asciiTheme="minorHAnsi" w:eastAsiaTheme="minorEastAsia" w:hAnsiTheme="minorHAnsi" w:cstheme="minorBidi"/>
          <w:noProof/>
          <w:sz w:val="22"/>
          <w:szCs w:val="22"/>
        </w:rPr>
      </w:pPr>
      <w:hyperlink w:anchor="_Toc49355222" w:history="1">
        <w:r w:rsidR="007E1AD5" w:rsidRPr="00DD5461">
          <w:rPr>
            <w:rStyle w:val="Hyperlink"/>
            <w:noProof/>
            <w:color w:val="auto"/>
          </w:rPr>
          <w:t>Hình 2 Layout Mẫu</w:t>
        </w:r>
        <w:r w:rsidR="007E1AD5" w:rsidRPr="00DD5461">
          <w:rPr>
            <w:noProof/>
            <w:webHidden/>
          </w:rPr>
          <w:tab/>
        </w:r>
        <w:r w:rsidR="007E1AD5" w:rsidRPr="00DD5461">
          <w:rPr>
            <w:noProof/>
            <w:webHidden/>
          </w:rPr>
          <w:fldChar w:fldCharType="begin"/>
        </w:r>
        <w:r w:rsidR="007E1AD5" w:rsidRPr="00DD5461">
          <w:rPr>
            <w:noProof/>
            <w:webHidden/>
          </w:rPr>
          <w:instrText xml:space="preserve"> PAGEREF _Toc49355222 \h </w:instrText>
        </w:r>
        <w:r w:rsidR="007E1AD5" w:rsidRPr="00DD5461">
          <w:rPr>
            <w:noProof/>
            <w:webHidden/>
          </w:rPr>
        </w:r>
        <w:r w:rsidR="007E1AD5" w:rsidRPr="00DD5461">
          <w:rPr>
            <w:noProof/>
            <w:webHidden/>
          </w:rPr>
          <w:fldChar w:fldCharType="separate"/>
        </w:r>
        <w:r w:rsidR="00B1050A">
          <w:rPr>
            <w:noProof/>
            <w:webHidden/>
          </w:rPr>
          <w:t>15</w:t>
        </w:r>
        <w:r w:rsidR="007E1AD5" w:rsidRPr="00DD5461">
          <w:rPr>
            <w:noProof/>
            <w:webHidden/>
          </w:rPr>
          <w:fldChar w:fldCharType="end"/>
        </w:r>
      </w:hyperlink>
    </w:p>
    <w:p w14:paraId="73420B94" w14:textId="2BA5EBA6" w:rsidR="007E1AD5" w:rsidRPr="00DD5461" w:rsidRDefault="00C72986" w:rsidP="007E1AD5">
      <w:pPr>
        <w:pStyle w:val="TableofFigures"/>
        <w:tabs>
          <w:tab w:val="right" w:leader="dot" w:pos="9061"/>
        </w:tabs>
        <w:spacing w:line="360" w:lineRule="auto"/>
        <w:rPr>
          <w:rFonts w:asciiTheme="minorHAnsi" w:eastAsiaTheme="minorEastAsia" w:hAnsiTheme="minorHAnsi" w:cstheme="minorBidi"/>
          <w:noProof/>
          <w:sz w:val="22"/>
          <w:szCs w:val="22"/>
        </w:rPr>
      </w:pPr>
      <w:hyperlink w:anchor="_Toc49355223" w:history="1">
        <w:r w:rsidR="007E1AD5" w:rsidRPr="00DD5461">
          <w:rPr>
            <w:rStyle w:val="Hyperlink"/>
            <w:noProof/>
            <w:color w:val="auto"/>
          </w:rPr>
          <w:t>Hình 3 Header của trang Web</w:t>
        </w:r>
        <w:r w:rsidR="007E1AD5" w:rsidRPr="00DD5461">
          <w:rPr>
            <w:noProof/>
            <w:webHidden/>
          </w:rPr>
          <w:tab/>
        </w:r>
        <w:r w:rsidR="007E1AD5" w:rsidRPr="00DD5461">
          <w:rPr>
            <w:noProof/>
            <w:webHidden/>
          </w:rPr>
          <w:fldChar w:fldCharType="begin"/>
        </w:r>
        <w:r w:rsidR="007E1AD5" w:rsidRPr="00DD5461">
          <w:rPr>
            <w:noProof/>
            <w:webHidden/>
          </w:rPr>
          <w:instrText xml:space="preserve"> PAGEREF _Toc49355223 \h </w:instrText>
        </w:r>
        <w:r w:rsidR="007E1AD5" w:rsidRPr="00DD5461">
          <w:rPr>
            <w:noProof/>
            <w:webHidden/>
          </w:rPr>
        </w:r>
        <w:r w:rsidR="007E1AD5" w:rsidRPr="00DD5461">
          <w:rPr>
            <w:noProof/>
            <w:webHidden/>
          </w:rPr>
          <w:fldChar w:fldCharType="separate"/>
        </w:r>
        <w:r w:rsidR="00B1050A">
          <w:rPr>
            <w:noProof/>
            <w:webHidden/>
          </w:rPr>
          <w:t>16</w:t>
        </w:r>
        <w:r w:rsidR="007E1AD5" w:rsidRPr="00DD5461">
          <w:rPr>
            <w:noProof/>
            <w:webHidden/>
          </w:rPr>
          <w:fldChar w:fldCharType="end"/>
        </w:r>
      </w:hyperlink>
    </w:p>
    <w:p w14:paraId="47C327DF" w14:textId="2861468C" w:rsidR="007E1AD5" w:rsidRPr="00DD5461" w:rsidRDefault="00C72986" w:rsidP="007E1AD5">
      <w:pPr>
        <w:pStyle w:val="TableofFigures"/>
        <w:tabs>
          <w:tab w:val="right" w:leader="dot" w:pos="9061"/>
        </w:tabs>
        <w:spacing w:line="360" w:lineRule="auto"/>
        <w:rPr>
          <w:rFonts w:asciiTheme="minorHAnsi" w:eastAsiaTheme="minorEastAsia" w:hAnsiTheme="minorHAnsi" w:cstheme="minorBidi"/>
          <w:noProof/>
          <w:sz w:val="22"/>
          <w:szCs w:val="22"/>
        </w:rPr>
      </w:pPr>
      <w:hyperlink w:anchor="_Toc49355224" w:history="1">
        <w:r w:rsidR="007E1AD5" w:rsidRPr="00DD5461">
          <w:rPr>
            <w:rStyle w:val="Hyperlink"/>
            <w:noProof/>
            <w:color w:val="auto"/>
          </w:rPr>
          <w:t>Hình 4 Danh sách các sản phẩm mới</w:t>
        </w:r>
        <w:r w:rsidR="007E1AD5" w:rsidRPr="00DD5461">
          <w:rPr>
            <w:noProof/>
            <w:webHidden/>
          </w:rPr>
          <w:tab/>
        </w:r>
        <w:r w:rsidR="007E1AD5" w:rsidRPr="00DD5461">
          <w:rPr>
            <w:noProof/>
            <w:webHidden/>
          </w:rPr>
          <w:fldChar w:fldCharType="begin"/>
        </w:r>
        <w:r w:rsidR="007E1AD5" w:rsidRPr="00DD5461">
          <w:rPr>
            <w:noProof/>
            <w:webHidden/>
          </w:rPr>
          <w:instrText xml:space="preserve"> PAGEREF _Toc49355224 \h </w:instrText>
        </w:r>
        <w:r w:rsidR="007E1AD5" w:rsidRPr="00DD5461">
          <w:rPr>
            <w:noProof/>
            <w:webHidden/>
          </w:rPr>
        </w:r>
        <w:r w:rsidR="007E1AD5" w:rsidRPr="00DD5461">
          <w:rPr>
            <w:noProof/>
            <w:webHidden/>
          </w:rPr>
          <w:fldChar w:fldCharType="separate"/>
        </w:r>
        <w:r w:rsidR="00B1050A">
          <w:rPr>
            <w:noProof/>
            <w:webHidden/>
          </w:rPr>
          <w:t>16</w:t>
        </w:r>
        <w:r w:rsidR="007E1AD5" w:rsidRPr="00DD5461">
          <w:rPr>
            <w:noProof/>
            <w:webHidden/>
          </w:rPr>
          <w:fldChar w:fldCharType="end"/>
        </w:r>
      </w:hyperlink>
    </w:p>
    <w:p w14:paraId="24DD80A3" w14:textId="3ABE2149" w:rsidR="007E1AD5" w:rsidRPr="00DD5461" w:rsidRDefault="00C72986" w:rsidP="007E1AD5">
      <w:pPr>
        <w:pStyle w:val="TableofFigures"/>
        <w:tabs>
          <w:tab w:val="right" w:leader="dot" w:pos="9061"/>
        </w:tabs>
        <w:spacing w:line="360" w:lineRule="auto"/>
        <w:rPr>
          <w:rFonts w:asciiTheme="minorHAnsi" w:eastAsiaTheme="minorEastAsia" w:hAnsiTheme="minorHAnsi" w:cstheme="minorBidi"/>
          <w:noProof/>
          <w:sz w:val="22"/>
          <w:szCs w:val="22"/>
        </w:rPr>
      </w:pPr>
      <w:hyperlink w:anchor="_Toc49355225" w:history="1">
        <w:r w:rsidR="007E1AD5" w:rsidRPr="00DD5461">
          <w:rPr>
            <w:rStyle w:val="Hyperlink"/>
            <w:noProof/>
            <w:color w:val="auto"/>
          </w:rPr>
          <w:t>Hình 5 Giới thiệu các sản phẩm khác</w:t>
        </w:r>
        <w:r w:rsidR="007E1AD5" w:rsidRPr="00DD5461">
          <w:rPr>
            <w:noProof/>
            <w:webHidden/>
          </w:rPr>
          <w:tab/>
        </w:r>
        <w:r w:rsidR="007E1AD5" w:rsidRPr="00DD5461">
          <w:rPr>
            <w:noProof/>
            <w:webHidden/>
          </w:rPr>
          <w:fldChar w:fldCharType="begin"/>
        </w:r>
        <w:r w:rsidR="007E1AD5" w:rsidRPr="00DD5461">
          <w:rPr>
            <w:noProof/>
            <w:webHidden/>
          </w:rPr>
          <w:instrText xml:space="preserve"> PAGEREF _Toc49355225 \h </w:instrText>
        </w:r>
        <w:r w:rsidR="007E1AD5" w:rsidRPr="00DD5461">
          <w:rPr>
            <w:noProof/>
            <w:webHidden/>
          </w:rPr>
        </w:r>
        <w:r w:rsidR="007E1AD5" w:rsidRPr="00DD5461">
          <w:rPr>
            <w:noProof/>
            <w:webHidden/>
          </w:rPr>
          <w:fldChar w:fldCharType="separate"/>
        </w:r>
        <w:r w:rsidR="00B1050A">
          <w:rPr>
            <w:noProof/>
            <w:webHidden/>
          </w:rPr>
          <w:t>17</w:t>
        </w:r>
        <w:r w:rsidR="007E1AD5" w:rsidRPr="00DD5461">
          <w:rPr>
            <w:noProof/>
            <w:webHidden/>
          </w:rPr>
          <w:fldChar w:fldCharType="end"/>
        </w:r>
      </w:hyperlink>
    </w:p>
    <w:p w14:paraId="609CB2E6" w14:textId="18291D0B" w:rsidR="007E1AD5" w:rsidRPr="00DD5461" w:rsidRDefault="00C72986" w:rsidP="007E1AD5">
      <w:pPr>
        <w:pStyle w:val="TableofFigures"/>
        <w:tabs>
          <w:tab w:val="right" w:leader="dot" w:pos="9061"/>
        </w:tabs>
        <w:spacing w:line="360" w:lineRule="auto"/>
        <w:rPr>
          <w:rFonts w:asciiTheme="minorHAnsi" w:eastAsiaTheme="minorEastAsia" w:hAnsiTheme="minorHAnsi" w:cstheme="minorBidi"/>
          <w:noProof/>
          <w:sz w:val="22"/>
          <w:szCs w:val="22"/>
        </w:rPr>
      </w:pPr>
      <w:hyperlink w:anchor="_Toc49355226" w:history="1">
        <w:r w:rsidR="007E1AD5" w:rsidRPr="00DD5461">
          <w:rPr>
            <w:rStyle w:val="Hyperlink"/>
            <w:noProof/>
            <w:color w:val="auto"/>
          </w:rPr>
          <w:t>Hình 6 Giới thiệu dịch vụ</w:t>
        </w:r>
        <w:r w:rsidR="007E1AD5" w:rsidRPr="00DD5461">
          <w:rPr>
            <w:noProof/>
            <w:webHidden/>
          </w:rPr>
          <w:tab/>
        </w:r>
        <w:r w:rsidR="007E1AD5" w:rsidRPr="00DD5461">
          <w:rPr>
            <w:noProof/>
            <w:webHidden/>
          </w:rPr>
          <w:fldChar w:fldCharType="begin"/>
        </w:r>
        <w:r w:rsidR="007E1AD5" w:rsidRPr="00DD5461">
          <w:rPr>
            <w:noProof/>
            <w:webHidden/>
          </w:rPr>
          <w:instrText xml:space="preserve"> PAGEREF _Toc49355226 \h </w:instrText>
        </w:r>
        <w:r w:rsidR="007E1AD5" w:rsidRPr="00DD5461">
          <w:rPr>
            <w:noProof/>
            <w:webHidden/>
          </w:rPr>
        </w:r>
        <w:r w:rsidR="007E1AD5" w:rsidRPr="00DD5461">
          <w:rPr>
            <w:noProof/>
            <w:webHidden/>
          </w:rPr>
          <w:fldChar w:fldCharType="separate"/>
        </w:r>
        <w:r w:rsidR="00B1050A">
          <w:rPr>
            <w:noProof/>
            <w:webHidden/>
          </w:rPr>
          <w:t>17</w:t>
        </w:r>
        <w:r w:rsidR="007E1AD5" w:rsidRPr="00DD5461">
          <w:rPr>
            <w:noProof/>
            <w:webHidden/>
          </w:rPr>
          <w:fldChar w:fldCharType="end"/>
        </w:r>
      </w:hyperlink>
    </w:p>
    <w:p w14:paraId="7687F88B" w14:textId="08EDEE98" w:rsidR="007E1AD5" w:rsidRPr="00DD5461" w:rsidRDefault="00C72986" w:rsidP="007E1AD5">
      <w:pPr>
        <w:pStyle w:val="TableofFigures"/>
        <w:tabs>
          <w:tab w:val="right" w:leader="dot" w:pos="9061"/>
        </w:tabs>
        <w:spacing w:line="360" w:lineRule="auto"/>
        <w:rPr>
          <w:rFonts w:asciiTheme="minorHAnsi" w:eastAsiaTheme="minorEastAsia" w:hAnsiTheme="minorHAnsi" w:cstheme="minorBidi"/>
          <w:noProof/>
          <w:sz w:val="22"/>
          <w:szCs w:val="22"/>
        </w:rPr>
      </w:pPr>
      <w:hyperlink r:id="rId10" w:anchor="_Toc49355227" w:history="1">
        <w:r w:rsidR="007E1AD5" w:rsidRPr="00DD5461">
          <w:rPr>
            <w:rStyle w:val="Hyperlink"/>
            <w:noProof/>
            <w:color w:val="auto"/>
          </w:rPr>
          <w:t>Hình 7 Thời gian khuyến mãi</w:t>
        </w:r>
        <w:r w:rsidR="007E1AD5" w:rsidRPr="00DD5461">
          <w:rPr>
            <w:noProof/>
            <w:webHidden/>
          </w:rPr>
          <w:tab/>
        </w:r>
        <w:r w:rsidR="007E1AD5" w:rsidRPr="00DD5461">
          <w:rPr>
            <w:noProof/>
            <w:webHidden/>
          </w:rPr>
          <w:fldChar w:fldCharType="begin"/>
        </w:r>
        <w:r w:rsidR="007E1AD5" w:rsidRPr="00DD5461">
          <w:rPr>
            <w:noProof/>
            <w:webHidden/>
          </w:rPr>
          <w:instrText xml:space="preserve"> PAGEREF _Toc49355227 \h </w:instrText>
        </w:r>
        <w:r w:rsidR="007E1AD5" w:rsidRPr="00DD5461">
          <w:rPr>
            <w:noProof/>
            <w:webHidden/>
          </w:rPr>
        </w:r>
        <w:r w:rsidR="007E1AD5" w:rsidRPr="00DD5461">
          <w:rPr>
            <w:noProof/>
            <w:webHidden/>
          </w:rPr>
          <w:fldChar w:fldCharType="separate"/>
        </w:r>
        <w:r w:rsidR="00B1050A">
          <w:rPr>
            <w:noProof/>
            <w:webHidden/>
          </w:rPr>
          <w:t>17</w:t>
        </w:r>
        <w:r w:rsidR="007E1AD5" w:rsidRPr="00DD5461">
          <w:rPr>
            <w:noProof/>
            <w:webHidden/>
          </w:rPr>
          <w:fldChar w:fldCharType="end"/>
        </w:r>
      </w:hyperlink>
    </w:p>
    <w:p w14:paraId="5956E847" w14:textId="79E3205E" w:rsidR="007E1AD5" w:rsidRPr="00DD5461" w:rsidRDefault="00C72986" w:rsidP="007E1AD5">
      <w:pPr>
        <w:pStyle w:val="TableofFigures"/>
        <w:tabs>
          <w:tab w:val="right" w:leader="dot" w:pos="9061"/>
        </w:tabs>
        <w:spacing w:line="360" w:lineRule="auto"/>
        <w:rPr>
          <w:rFonts w:asciiTheme="minorHAnsi" w:eastAsiaTheme="minorEastAsia" w:hAnsiTheme="minorHAnsi" w:cstheme="minorBidi"/>
          <w:noProof/>
          <w:sz w:val="22"/>
          <w:szCs w:val="22"/>
        </w:rPr>
      </w:pPr>
      <w:hyperlink w:anchor="_Toc49355228" w:history="1">
        <w:r w:rsidR="007E1AD5" w:rsidRPr="00DD5461">
          <w:rPr>
            <w:rStyle w:val="Hyperlink"/>
            <w:noProof/>
            <w:color w:val="auto"/>
          </w:rPr>
          <w:t>Hình 8 Bảng tin</w:t>
        </w:r>
        <w:r w:rsidR="007E1AD5" w:rsidRPr="00DD5461">
          <w:rPr>
            <w:noProof/>
            <w:webHidden/>
          </w:rPr>
          <w:tab/>
        </w:r>
        <w:r w:rsidR="007E1AD5" w:rsidRPr="00DD5461">
          <w:rPr>
            <w:noProof/>
            <w:webHidden/>
          </w:rPr>
          <w:fldChar w:fldCharType="begin"/>
        </w:r>
        <w:r w:rsidR="007E1AD5" w:rsidRPr="00DD5461">
          <w:rPr>
            <w:noProof/>
            <w:webHidden/>
          </w:rPr>
          <w:instrText xml:space="preserve"> PAGEREF _Toc49355228 \h </w:instrText>
        </w:r>
        <w:r w:rsidR="007E1AD5" w:rsidRPr="00DD5461">
          <w:rPr>
            <w:noProof/>
            <w:webHidden/>
          </w:rPr>
        </w:r>
        <w:r w:rsidR="007E1AD5" w:rsidRPr="00DD5461">
          <w:rPr>
            <w:noProof/>
            <w:webHidden/>
          </w:rPr>
          <w:fldChar w:fldCharType="separate"/>
        </w:r>
        <w:r w:rsidR="00B1050A">
          <w:rPr>
            <w:noProof/>
            <w:webHidden/>
          </w:rPr>
          <w:t>18</w:t>
        </w:r>
        <w:r w:rsidR="007E1AD5" w:rsidRPr="00DD5461">
          <w:rPr>
            <w:noProof/>
            <w:webHidden/>
          </w:rPr>
          <w:fldChar w:fldCharType="end"/>
        </w:r>
      </w:hyperlink>
    </w:p>
    <w:p w14:paraId="7619C854" w14:textId="37A2D50D" w:rsidR="007E1AD5" w:rsidRPr="00DD5461" w:rsidRDefault="00C72986" w:rsidP="007E1AD5">
      <w:pPr>
        <w:pStyle w:val="TableofFigures"/>
        <w:tabs>
          <w:tab w:val="right" w:leader="dot" w:pos="9061"/>
        </w:tabs>
        <w:spacing w:line="360" w:lineRule="auto"/>
        <w:rPr>
          <w:rFonts w:asciiTheme="minorHAnsi" w:eastAsiaTheme="minorEastAsia" w:hAnsiTheme="minorHAnsi" w:cstheme="minorBidi"/>
          <w:noProof/>
          <w:sz w:val="22"/>
          <w:szCs w:val="22"/>
        </w:rPr>
      </w:pPr>
      <w:hyperlink w:anchor="_Toc49355229" w:history="1">
        <w:r w:rsidR="007E1AD5" w:rsidRPr="00DD5461">
          <w:rPr>
            <w:rStyle w:val="Hyperlink"/>
            <w:noProof/>
            <w:color w:val="auto"/>
          </w:rPr>
          <w:t>Hình 9 Liên hệ</w:t>
        </w:r>
        <w:r w:rsidR="007E1AD5" w:rsidRPr="00DD5461">
          <w:rPr>
            <w:noProof/>
            <w:webHidden/>
          </w:rPr>
          <w:tab/>
        </w:r>
        <w:r w:rsidR="007E1AD5" w:rsidRPr="00DD5461">
          <w:rPr>
            <w:noProof/>
            <w:webHidden/>
          </w:rPr>
          <w:fldChar w:fldCharType="begin"/>
        </w:r>
        <w:r w:rsidR="007E1AD5" w:rsidRPr="00DD5461">
          <w:rPr>
            <w:noProof/>
            <w:webHidden/>
          </w:rPr>
          <w:instrText xml:space="preserve"> PAGEREF _Toc49355229 \h </w:instrText>
        </w:r>
        <w:r w:rsidR="007E1AD5" w:rsidRPr="00DD5461">
          <w:rPr>
            <w:noProof/>
            <w:webHidden/>
          </w:rPr>
        </w:r>
        <w:r w:rsidR="007E1AD5" w:rsidRPr="00DD5461">
          <w:rPr>
            <w:noProof/>
            <w:webHidden/>
          </w:rPr>
          <w:fldChar w:fldCharType="separate"/>
        </w:r>
        <w:r w:rsidR="00B1050A">
          <w:rPr>
            <w:noProof/>
            <w:webHidden/>
          </w:rPr>
          <w:t>18</w:t>
        </w:r>
        <w:r w:rsidR="007E1AD5" w:rsidRPr="00DD5461">
          <w:rPr>
            <w:noProof/>
            <w:webHidden/>
          </w:rPr>
          <w:fldChar w:fldCharType="end"/>
        </w:r>
      </w:hyperlink>
    </w:p>
    <w:p w14:paraId="562724DE" w14:textId="72522594" w:rsidR="007E1AD5" w:rsidRPr="00DD5461" w:rsidRDefault="00C72986" w:rsidP="007E1AD5">
      <w:pPr>
        <w:pStyle w:val="TableofFigures"/>
        <w:tabs>
          <w:tab w:val="right" w:leader="dot" w:pos="9061"/>
        </w:tabs>
        <w:spacing w:line="360" w:lineRule="auto"/>
        <w:rPr>
          <w:rFonts w:asciiTheme="minorHAnsi" w:eastAsiaTheme="minorEastAsia" w:hAnsiTheme="minorHAnsi" w:cstheme="minorBidi"/>
          <w:noProof/>
          <w:sz w:val="22"/>
          <w:szCs w:val="22"/>
        </w:rPr>
      </w:pPr>
      <w:hyperlink w:anchor="_Toc49355230" w:history="1">
        <w:r w:rsidR="007E1AD5" w:rsidRPr="00DD5461">
          <w:rPr>
            <w:rStyle w:val="Hyperlink"/>
            <w:noProof/>
            <w:color w:val="auto"/>
          </w:rPr>
          <w:t>Hình 10 Footer</w:t>
        </w:r>
        <w:r w:rsidR="007E1AD5" w:rsidRPr="00DD5461">
          <w:rPr>
            <w:noProof/>
            <w:webHidden/>
          </w:rPr>
          <w:tab/>
        </w:r>
        <w:r w:rsidR="007E1AD5" w:rsidRPr="00DD5461">
          <w:rPr>
            <w:noProof/>
            <w:webHidden/>
          </w:rPr>
          <w:fldChar w:fldCharType="begin"/>
        </w:r>
        <w:r w:rsidR="007E1AD5" w:rsidRPr="00DD5461">
          <w:rPr>
            <w:noProof/>
            <w:webHidden/>
          </w:rPr>
          <w:instrText xml:space="preserve"> PAGEREF _Toc49355230 \h </w:instrText>
        </w:r>
        <w:r w:rsidR="007E1AD5" w:rsidRPr="00DD5461">
          <w:rPr>
            <w:noProof/>
            <w:webHidden/>
          </w:rPr>
        </w:r>
        <w:r w:rsidR="007E1AD5" w:rsidRPr="00DD5461">
          <w:rPr>
            <w:noProof/>
            <w:webHidden/>
          </w:rPr>
          <w:fldChar w:fldCharType="separate"/>
        </w:r>
        <w:r w:rsidR="00B1050A">
          <w:rPr>
            <w:noProof/>
            <w:webHidden/>
          </w:rPr>
          <w:t>19</w:t>
        </w:r>
        <w:r w:rsidR="007E1AD5" w:rsidRPr="00DD5461">
          <w:rPr>
            <w:noProof/>
            <w:webHidden/>
          </w:rPr>
          <w:fldChar w:fldCharType="end"/>
        </w:r>
      </w:hyperlink>
    </w:p>
    <w:p w14:paraId="36BE3749" w14:textId="2F698505" w:rsidR="007E1AD5" w:rsidRPr="00DD5461" w:rsidRDefault="00C72986" w:rsidP="007E1AD5">
      <w:pPr>
        <w:pStyle w:val="TableofFigures"/>
        <w:tabs>
          <w:tab w:val="right" w:leader="dot" w:pos="9061"/>
        </w:tabs>
        <w:spacing w:line="360" w:lineRule="auto"/>
        <w:rPr>
          <w:rFonts w:asciiTheme="minorHAnsi" w:eastAsiaTheme="minorEastAsia" w:hAnsiTheme="minorHAnsi" w:cstheme="minorBidi"/>
          <w:noProof/>
          <w:sz w:val="22"/>
          <w:szCs w:val="22"/>
        </w:rPr>
      </w:pPr>
      <w:hyperlink w:anchor="_Toc49355231" w:history="1">
        <w:r w:rsidR="007E1AD5" w:rsidRPr="00DD5461">
          <w:rPr>
            <w:rStyle w:val="Hyperlink"/>
            <w:noProof/>
            <w:color w:val="auto"/>
          </w:rPr>
          <w:t>Hình 11 Layout Website Công ty</w:t>
        </w:r>
        <w:r w:rsidR="007E1AD5" w:rsidRPr="00DD5461">
          <w:rPr>
            <w:noProof/>
            <w:webHidden/>
          </w:rPr>
          <w:tab/>
        </w:r>
        <w:r w:rsidR="007E1AD5" w:rsidRPr="00DD5461">
          <w:rPr>
            <w:noProof/>
            <w:webHidden/>
          </w:rPr>
          <w:fldChar w:fldCharType="begin"/>
        </w:r>
        <w:r w:rsidR="007E1AD5" w:rsidRPr="00DD5461">
          <w:rPr>
            <w:noProof/>
            <w:webHidden/>
          </w:rPr>
          <w:instrText xml:space="preserve"> PAGEREF _Toc49355231 \h </w:instrText>
        </w:r>
        <w:r w:rsidR="007E1AD5" w:rsidRPr="00DD5461">
          <w:rPr>
            <w:noProof/>
            <w:webHidden/>
          </w:rPr>
        </w:r>
        <w:r w:rsidR="007E1AD5" w:rsidRPr="00DD5461">
          <w:rPr>
            <w:noProof/>
            <w:webHidden/>
          </w:rPr>
          <w:fldChar w:fldCharType="separate"/>
        </w:r>
        <w:r w:rsidR="00B1050A">
          <w:rPr>
            <w:noProof/>
            <w:webHidden/>
          </w:rPr>
          <w:t>20</w:t>
        </w:r>
        <w:r w:rsidR="007E1AD5" w:rsidRPr="00DD5461">
          <w:rPr>
            <w:noProof/>
            <w:webHidden/>
          </w:rPr>
          <w:fldChar w:fldCharType="end"/>
        </w:r>
      </w:hyperlink>
    </w:p>
    <w:p w14:paraId="3A5BAECE" w14:textId="4C53492F" w:rsidR="007E1AD5" w:rsidRPr="00DD5461" w:rsidRDefault="00C72986" w:rsidP="007E1AD5">
      <w:pPr>
        <w:pStyle w:val="TableofFigures"/>
        <w:tabs>
          <w:tab w:val="right" w:leader="dot" w:pos="9061"/>
        </w:tabs>
        <w:spacing w:line="360" w:lineRule="auto"/>
        <w:rPr>
          <w:rFonts w:asciiTheme="minorHAnsi" w:eastAsiaTheme="minorEastAsia" w:hAnsiTheme="minorHAnsi" w:cstheme="minorBidi"/>
          <w:noProof/>
          <w:sz w:val="22"/>
          <w:szCs w:val="22"/>
        </w:rPr>
      </w:pPr>
      <w:hyperlink r:id="rId11" w:anchor="_Toc49355232" w:history="1">
        <w:r w:rsidR="007E1AD5" w:rsidRPr="00DD5461">
          <w:rPr>
            <w:rStyle w:val="Hyperlink"/>
            <w:noProof/>
            <w:color w:val="auto"/>
          </w:rPr>
          <w:t>Hình 12 Đề tài 37</w:t>
        </w:r>
        <w:r w:rsidR="007E1AD5" w:rsidRPr="00DD5461">
          <w:rPr>
            <w:noProof/>
            <w:webHidden/>
          </w:rPr>
          <w:tab/>
        </w:r>
        <w:r w:rsidR="007E1AD5" w:rsidRPr="00DD5461">
          <w:rPr>
            <w:noProof/>
            <w:webHidden/>
          </w:rPr>
          <w:fldChar w:fldCharType="begin"/>
        </w:r>
        <w:r w:rsidR="007E1AD5" w:rsidRPr="00DD5461">
          <w:rPr>
            <w:noProof/>
            <w:webHidden/>
          </w:rPr>
          <w:instrText xml:space="preserve"> PAGEREF _Toc49355232 \h </w:instrText>
        </w:r>
        <w:r w:rsidR="007E1AD5" w:rsidRPr="00DD5461">
          <w:rPr>
            <w:noProof/>
            <w:webHidden/>
          </w:rPr>
        </w:r>
        <w:r w:rsidR="007E1AD5" w:rsidRPr="00DD5461">
          <w:rPr>
            <w:noProof/>
            <w:webHidden/>
          </w:rPr>
          <w:fldChar w:fldCharType="separate"/>
        </w:r>
        <w:r w:rsidR="00B1050A">
          <w:rPr>
            <w:noProof/>
            <w:webHidden/>
          </w:rPr>
          <w:t>21</w:t>
        </w:r>
        <w:r w:rsidR="007E1AD5" w:rsidRPr="00DD5461">
          <w:rPr>
            <w:noProof/>
            <w:webHidden/>
          </w:rPr>
          <w:fldChar w:fldCharType="end"/>
        </w:r>
      </w:hyperlink>
    </w:p>
    <w:p w14:paraId="6A4DF305" w14:textId="4451E149" w:rsidR="007E1AD5" w:rsidRPr="00DD5461" w:rsidRDefault="00C72986" w:rsidP="007E1AD5">
      <w:pPr>
        <w:pStyle w:val="TableofFigures"/>
        <w:tabs>
          <w:tab w:val="right" w:leader="dot" w:pos="9061"/>
        </w:tabs>
        <w:spacing w:line="360" w:lineRule="auto"/>
        <w:rPr>
          <w:rFonts w:asciiTheme="minorHAnsi" w:eastAsiaTheme="minorEastAsia" w:hAnsiTheme="minorHAnsi" w:cstheme="minorBidi"/>
          <w:noProof/>
          <w:sz w:val="22"/>
          <w:szCs w:val="22"/>
        </w:rPr>
      </w:pPr>
      <w:hyperlink r:id="rId12" w:anchor="_Toc49355233" w:history="1">
        <w:r w:rsidR="007E1AD5" w:rsidRPr="00DD5461">
          <w:rPr>
            <w:rStyle w:val="Hyperlink"/>
            <w:noProof/>
            <w:color w:val="auto"/>
          </w:rPr>
          <w:t>Hình 13 Đề tài 107</w:t>
        </w:r>
        <w:r w:rsidR="007E1AD5" w:rsidRPr="00DD5461">
          <w:rPr>
            <w:noProof/>
            <w:webHidden/>
          </w:rPr>
          <w:tab/>
        </w:r>
        <w:r w:rsidR="007E1AD5" w:rsidRPr="00DD5461">
          <w:rPr>
            <w:noProof/>
            <w:webHidden/>
          </w:rPr>
          <w:fldChar w:fldCharType="begin"/>
        </w:r>
        <w:r w:rsidR="007E1AD5" w:rsidRPr="00DD5461">
          <w:rPr>
            <w:noProof/>
            <w:webHidden/>
          </w:rPr>
          <w:instrText xml:space="preserve"> PAGEREF _Toc49355233 \h </w:instrText>
        </w:r>
        <w:r w:rsidR="007E1AD5" w:rsidRPr="00DD5461">
          <w:rPr>
            <w:noProof/>
            <w:webHidden/>
          </w:rPr>
        </w:r>
        <w:r w:rsidR="007E1AD5" w:rsidRPr="00DD5461">
          <w:rPr>
            <w:noProof/>
            <w:webHidden/>
          </w:rPr>
          <w:fldChar w:fldCharType="separate"/>
        </w:r>
        <w:r w:rsidR="00B1050A">
          <w:rPr>
            <w:noProof/>
            <w:webHidden/>
          </w:rPr>
          <w:t>21</w:t>
        </w:r>
        <w:r w:rsidR="007E1AD5" w:rsidRPr="00DD5461">
          <w:rPr>
            <w:noProof/>
            <w:webHidden/>
          </w:rPr>
          <w:fldChar w:fldCharType="end"/>
        </w:r>
      </w:hyperlink>
    </w:p>
    <w:p w14:paraId="4B70ED05" w14:textId="729D1505" w:rsidR="007E1AD5" w:rsidRPr="00DD5461" w:rsidRDefault="00C72986" w:rsidP="007E1AD5">
      <w:pPr>
        <w:pStyle w:val="TableofFigures"/>
        <w:tabs>
          <w:tab w:val="right" w:leader="dot" w:pos="9061"/>
        </w:tabs>
        <w:spacing w:line="360" w:lineRule="auto"/>
        <w:rPr>
          <w:rFonts w:asciiTheme="minorHAnsi" w:eastAsiaTheme="minorEastAsia" w:hAnsiTheme="minorHAnsi" w:cstheme="minorBidi"/>
          <w:noProof/>
          <w:sz w:val="22"/>
          <w:szCs w:val="22"/>
        </w:rPr>
      </w:pPr>
      <w:hyperlink r:id="rId13" w:anchor="_Toc49355234" w:history="1">
        <w:r w:rsidR="007E1AD5" w:rsidRPr="00DD5461">
          <w:rPr>
            <w:rStyle w:val="Hyperlink"/>
            <w:noProof/>
            <w:color w:val="auto"/>
          </w:rPr>
          <w:t>Hình 14 Đề tài 35</w:t>
        </w:r>
        <w:r w:rsidR="007E1AD5" w:rsidRPr="00DD5461">
          <w:rPr>
            <w:noProof/>
            <w:webHidden/>
          </w:rPr>
          <w:tab/>
        </w:r>
        <w:r w:rsidR="007E1AD5" w:rsidRPr="00DD5461">
          <w:rPr>
            <w:noProof/>
            <w:webHidden/>
          </w:rPr>
          <w:fldChar w:fldCharType="begin"/>
        </w:r>
        <w:r w:rsidR="007E1AD5" w:rsidRPr="00DD5461">
          <w:rPr>
            <w:noProof/>
            <w:webHidden/>
          </w:rPr>
          <w:instrText xml:space="preserve"> PAGEREF _Toc49355234 \h </w:instrText>
        </w:r>
        <w:r w:rsidR="007E1AD5" w:rsidRPr="00DD5461">
          <w:rPr>
            <w:noProof/>
            <w:webHidden/>
          </w:rPr>
        </w:r>
        <w:r w:rsidR="007E1AD5" w:rsidRPr="00DD5461">
          <w:rPr>
            <w:noProof/>
            <w:webHidden/>
          </w:rPr>
          <w:fldChar w:fldCharType="separate"/>
        </w:r>
        <w:r w:rsidR="00B1050A">
          <w:rPr>
            <w:noProof/>
            <w:webHidden/>
          </w:rPr>
          <w:t>22</w:t>
        </w:r>
        <w:r w:rsidR="007E1AD5" w:rsidRPr="00DD5461">
          <w:rPr>
            <w:noProof/>
            <w:webHidden/>
          </w:rPr>
          <w:fldChar w:fldCharType="end"/>
        </w:r>
      </w:hyperlink>
    </w:p>
    <w:p w14:paraId="4641A95D" w14:textId="19491B3D" w:rsidR="007E1AD5" w:rsidRPr="00DD5461" w:rsidRDefault="00C72986" w:rsidP="007E1AD5">
      <w:pPr>
        <w:pStyle w:val="TableofFigures"/>
        <w:tabs>
          <w:tab w:val="right" w:leader="dot" w:pos="9061"/>
        </w:tabs>
        <w:spacing w:line="360" w:lineRule="auto"/>
        <w:rPr>
          <w:rFonts w:asciiTheme="minorHAnsi" w:eastAsiaTheme="minorEastAsia" w:hAnsiTheme="minorHAnsi" w:cstheme="minorBidi"/>
          <w:noProof/>
          <w:sz w:val="22"/>
          <w:szCs w:val="22"/>
        </w:rPr>
      </w:pPr>
      <w:hyperlink r:id="rId14" w:anchor="_Toc49355235" w:history="1">
        <w:r w:rsidR="007E1AD5" w:rsidRPr="00DD5461">
          <w:rPr>
            <w:rStyle w:val="Hyperlink"/>
            <w:noProof/>
            <w:color w:val="auto"/>
          </w:rPr>
          <w:t>Hình 15 Đề tài 41</w:t>
        </w:r>
        <w:r w:rsidR="007E1AD5" w:rsidRPr="00DD5461">
          <w:rPr>
            <w:noProof/>
            <w:webHidden/>
          </w:rPr>
          <w:tab/>
        </w:r>
        <w:r w:rsidR="007E1AD5" w:rsidRPr="00DD5461">
          <w:rPr>
            <w:noProof/>
            <w:webHidden/>
          </w:rPr>
          <w:fldChar w:fldCharType="begin"/>
        </w:r>
        <w:r w:rsidR="007E1AD5" w:rsidRPr="00DD5461">
          <w:rPr>
            <w:noProof/>
            <w:webHidden/>
          </w:rPr>
          <w:instrText xml:space="preserve"> PAGEREF _Toc49355235 \h </w:instrText>
        </w:r>
        <w:r w:rsidR="007E1AD5" w:rsidRPr="00DD5461">
          <w:rPr>
            <w:noProof/>
            <w:webHidden/>
          </w:rPr>
        </w:r>
        <w:r w:rsidR="007E1AD5" w:rsidRPr="00DD5461">
          <w:rPr>
            <w:noProof/>
            <w:webHidden/>
          </w:rPr>
          <w:fldChar w:fldCharType="separate"/>
        </w:r>
        <w:r w:rsidR="00B1050A">
          <w:rPr>
            <w:noProof/>
            <w:webHidden/>
          </w:rPr>
          <w:t>22</w:t>
        </w:r>
        <w:r w:rsidR="007E1AD5" w:rsidRPr="00DD5461">
          <w:rPr>
            <w:noProof/>
            <w:webHidden/>
          </w:rPr>
          <w:fldChar w:fldCharType="end"/>
        </w:r>
      </w:hyperlink>
    </w:p>
    <w:p w14:paraId="600B38BD" w14:textId="2C55BEB8" w:rsidR="007E1AD5" w:rsidRPr="00DD5461" w:rsidRDefault="00C72986" w:rsidP="007E1AD5">
      <w:pPr>
        <w:pStyle w:val="TableofFigures"/>
        <w:tabs>
          <w:tab w:val="right" w:leader="dot" w:pos="9061"/>
        </w:tabs>
        <w:spacing w:line="360" w:lineRule="auto"/>
        <w:rPr>
          <w:rFonts w:asciiTheme="minorHAnsi" w:eastAsiaTheme="minorEastAsia" w:hAnsiTheme="minorHAnsi" w:cstheme="minorBidi"/>
          <w:noProof/>
          <w:sz w:val="22"/>
          <w:szCs w:val="22"/>
        </w:rPr>
      </w:pPr>
      <w:hyperlink r:id="rId15" w:anchor="_Toc49355236" w:history="1">
        <w:r w:rsidR="007E1AD5" w:rsidRPr="00DD5461">
          <w:rPr>
            <w:rStyle w:val="Hyperlink"/>
            <w:noProof/>
            <w:color w:val="auto"/>
          </w:rPr>
          <w:t>Hình 16 Đề tài 43</w:t>
        </w:r>
        <w:r w:rsidR="007E1AD5" w:rsidRPr="00DD5461">
          <w:rPr>
            <w:noProof/>
            <w:webHidden/>
          </w:rPr>
          <w:tab/>
        </w:r>
        <w:r w:rsidR="007E1AD5" w:rsidRPr="00DD5461">
          <w:rPr>
            <w:noProof/>
            <w:webHidden/>
          </w:rPr>
          <w:fldChar w:fldCharType="begin"/>
        </w:r>
        <w:r w:rsidR="007E1AD5" w:rsidRPr="00DD5461">
          <w:rPr>
            <w:noProof/>
            <w:webHidden/>
          </w:rPr>
          <w:instrText xml:space="preserve"> PAGEREF _Toc49355236 \h </w:instrText>
        </w:r>
        <w:r w:rsidR="007E1AD5" w:rsidRPr="00DD5461">
          <w:rPr>
            <w:noProof/>
            <w:webHidden/>
          </w:rPr>
        </w:r>
        <w:r w:rsidR="007E1AD5" w:rsidRPr="00DD5461">
          <w:rPr>
            <w:noProof/>
            <w:webHidden/>
          </w:rPr>
          <w:fldChar w:fldCharType="separate"/>
        </w:r>
        <w:r w:rsidR="00B1050A">
          <w:rPr>
            <w:noProof/>
            <w:webHidden/>
          </w:rPr>
          <w:t>23</w:t>
        </w:r>
        <w:r w:rsidR="007E1AD5" w:rsidRPr="00DD5461">
          <w:rPr>
            <w:noProof/>
            <w:webHidden/>
          </w:rPr>
          <w:fldChar w:fldCharType="end"/>
        </w:r>
      </w:hyperlink>
    </w:p>
    <w:p w14:paraId="298C9057" w14:textId="5562AD2C" w:rsidR="007E1AD5" w:rsidRPr="00DD5461" w:rsidRDefault="00C72986" w:rsidP="007E1AD5">
      <w:pPr>
        <w:pStyle w:val="TableofFigures"/>
        <w:tabs>
          <w:tab w:val="right" w:leader="dot" w:pos="9061"/>
        </w:tabs>
        <w:spacing w:line="360" w:lineRule="auto"/>
        <w:rPr>
          <w:rFonts w:asciiTheme="minorHAnsi" w:eastAsiaTheme="minorEastAsia" w:hAnsiTheme="minorHAnsi" w:cstheme="minorBidi"/>
          <w:noProof/>
          <w:sz w:val="22"/>
          <w:szCs w:val="22"/>
        </w:rPr>
      </w:pPr>
      <w:hyperlink r:id="rId16" w:anchor="_Toc49355237" w:history="1">
        <w:r w:rsidR="007E1AD5" w:rsidRPr="00DD5461">
          <w:rPr>
            <w:rStyle w:val="Hyperlink"/>
            <w:noProof/>
            <w:color w:val="auto"/>
          </w:rPr>
          <w:t>Hình 17 Đề tài 52</w:t>
        </w:r>
        <w:r w:rsidR="007E1AD5" w:rsidRPr="00DD5461">
          <w:rPr>
            <w:noProof/>
            <w:webHidden/>
          </w:rPr>
          <w:tab/>
        </w:r>
        <w:r w:rsidR="007E1AD5" w:rsidRPr="00DD5461">
          <w:rPr>
            <w:noProof/>
            <w:webHidden/>
          </w:rPr>
          <w:fldChar w:fldCharType="begin"/>
        </w:r>
        <w:r w:rsidR="007E1AD5" w:rsidRPr="00DD5461">
          <w:rPr>
            <w:noProof/>
            <w:webHidden/>
          </w:rPr>
          <w:instrText xml:space="preserve"> PAGEREF _Toc49355237 \h </w:instrText>
        </w:r>
        <w:r w:rsidR="007E1AD5" w:rsidRPr="00DD5461">
          <w:rPr>
            <w:noProof/>
            <w:webHidden/>
          </w:rPr>
        </w:r>
        <w:r w:rsidR="007E1AD5" w:rsidRPr="00DD5461">
          <w:rPr>
            <w:noProof/>
            <w:webHidden/>
          </w:rPr>
          <w:fldChar w:fldCharType="separate"/>
        </w:r>
        <w:r w:rsidR="00B1050A">
          <w:rPr>
            <w:noProof/>
            <w:webHidden/>
          </w:rPr>
          <w:t>23</w:t>
        </w:r>
        <w:r w:rsidR="007E1AD5" w:rsidRPr="00DD5461">
          <w:rPr>
            <w:noProof/>
            <w:webHidden/>
          </w:rPr>
          <w:fldChar w:fldCharType="end"/>
        </w:r>
      </w:hyperlink>
    </w:p>
    <w:p w14:paraId="4C8BC6DC" w14:textId="43F9AD18" w:rsidR="00A7738D" w:rsidRPr="00DD5461" w:rsidRDefault="007E1AD5" w:rsidP="007E1AD5">
      <w:pPr>
        <w:spacing w:before="240" w:after="0" w:line="360" w:lineRule="auto"/>
        <w:rPr>
          <w:b/>
        </w:rPr>
        <w:sectPr w:rsidR="00A7738D" w:rsidRPr="00DD5461" w:rsidSect="000D360F">
          <w:headerReference w:type="default" r:id="rId17"/>
          <w:footerReference w:type="default" r:id="rId18"/>
          <w:pgSz w:w="11906" w:h="16838" w:code="9"/>
          <w:pgMar w:top="1134" w:right="1134" w:bottom="1134" w:left="1701" w:header="720" w:footer="720" w:gutter="0"/>
          <w:pgNumType w:start="1"/>
          <w:cols w:space="720"/>
          <w:docGrid w:linePitch="360"/>
        </w:sectPr>
      </w:pPr>
      <w:r w:rsidRPr="00DD5461">
        <w:rPr>
          <w:b/>
        </w:rPr>
        <w:fldChar w:fldCharType="end"/>
      </w:r>
    </w:p>
    <w:p w14:paraId="289012B1" w14:textId="360CC425" w:rsidR="0025265E" w:rsidRPr="00DD5461" w:rsidRDefault="00562B54" w:rsidP="00B32F23">
      <w:pPr>
        <w:pStyle w:val="Heading1"/>
        <w:spacing w:before="0" w:line="360" w:lineRule="auto"/>
        <w:rPr>
          <w:rFonts w:ascii="Times New Roman" w:hAnsi="Times New Roman" w:cs="Times New Roman"/>
          <w:b/>
          <w:color w:val="auto"/>
          <w:sz w:val="26"/>
          <w:szCs w:val="26"/>
        </w:rPr>
      </w:pPr>
      <w:bookmarkStart w:id="1" w:name="_Toc49347278"/>
      <w:r w:rsidRPr="00DD5461">
        <w:rPr>
          <w:rFonts w:ascii="Times New Roman" w:hAnsi="Times New Roman" w:cs="Times New Roman"/>
          <w:b/>
          <w:color w:val="auto"/>
          <w:sz w:val="26"/>
          <w:szCs w:val="26"/>
        </w:rPr>
        <w:lastRenderedPageBreak/>
        <w:t>CHƯƠNG 1: TỔNG QUAN</w:t>
      </w:r>
      <w:bookmarkEnd w:id="1"/>
    </w:p>
    <w:p w14:paraId="3EAF7DC0" w14:textId="415BDB68" w:rsidR="00562B54" w:rsidRPr="00DD5461" w:rsidRDefault="00562B54" w:rsidP="00B32F23">
      <w:pPr>
        <w:pStyle w:val="Heading2"/>
        <w:spacing w:before="0" w:line="360" w:lineRule="auto"/>
        <w:rPr>
          <w:rFonts w:ascii="Times New Roman" w:hAnsi="Times New Roman" w:cs="Times New Roman"/>
          <w:b/>
          <w:color w:val="auto"/>
        </w:rPr>
      </w:pPr>
      <w:bookmarkStart w:id="2" w:name="_Toc49347279"/>
      <w:r w:rsidRPr="00DD5461">
        <w:rPr>
          <w:rFonts w:ascii="Times New Roman" w:hAnsi="Times New Roman" w:cs="Times New Roman"/>
          <w:b/>
          <w:color w:val="auto"/>
        </w:rPr>
        <w:t>1.1 Giới thiệu về cơ quan thực tập</w:t>
      </w:r>
      <w:bookmarkEnd w:id="2"/>
    </w:p>
    <w:p w14:paraId="7F8643BD" w14:textId="7E8E22FF" w:rsidR="00B37E95" w:rsidRPr="00DD5461" w:rsidRDefault="00562B54" w:rsidP="00B32F23">
      <w:pPr>
        <w:pStyle w:val="Heading3"/>
        <w:spacing w:before="0" w:line="360" w:lineRule="auto"/>
        <w:rPr>
          <w:rFonts w:ascii="Times New Roman" w:hAnsi="Times New Roman" w:cs="Times New Roman"/>
          <w:b/>
          <w:color w:val="auto"/>
          <w:sz w:val="26"/>
          <w:szCs w:val="26"/>
        </w:rPr>
      </w:pPr>
      <w:bookmarkStart w:id="3" w:name="_Toc49347280"/>
      <w:r w:rsidRPr="00DD5461">
        <w:rPr>
          <w:rFonts w:ascii="Times New Roman" w:hAnsi="Times New Roman" w:cs="Times New Roman"/>
          <w:b/>
          <w:color w:val="auto"/>
          <w:sz w:val="26"/>
          <w:szCs w:val="26"/>
        </w:rPr>
        <w:t>1.</w:t>
      </w:r>
      <w:r w:rsidR="009C7EC6" w:rsidRPr="00DD5461">
        <w:rPr>
          <w:rFonts w:ascii="Times New Roman" w:hAnsi="Times New Roman" w:cs="Times New Roman"/>
          <w:b/>
          <w:color w:val="auto"/>
          <w:sz w:val="26"/>
          <w:szCs w:val="26"/>
        </w:rPr>
        <w:t>1.1</w:t>
      </w:r>
      <w:r w:rsidRPr="00DD5461">
        <w:rPr>
          <w:rFonts w:ascii="Times New Roman" w:hAnsi="Times New Roman" w:cs="Times New Roman"/>
          <w:b/>
          <w:color w:val="auto"/>
          <w:sz w:val="26"/>
          <w:szCs w:val="26"/>
        </w:rPr>
        <w:t xml:space="preserve"> Sơ lược về nơi thực tập</w:t>
      </w:r>
      <w:bookmarkEnd w:id="3"/>
    </w:p>
    <w:p w14:paraId="558CF190" w14:textId="7338F1EB" w:rsidR="00562B54" w:rsidRPr="00DD5461" w:rsidRDefault="00562B54" w:rsidP="008C4044">
      <w:pPr>
        <w:pStyle w:val="ListParagraph"/>
        <w:numPr>
          <w:ilvl w:val="0"/>
          <w:numId w:val="4"/>
        </w:numPr>
        <w:spacing w:before="240" w:after="0" w:line="240" w:lineRule="auto"/>
        <w:rPr>
          <w:sz w:val="32"/>
          <w:szCs w:val="32"/>
        </w:rPr>
      </w:pPr>
      <w:r w:rsidRPr="00DD5461">
        <w:rPr>
          <w:sz w:val="32"/>
          <w:szCs w:val="32"/>
        </w:rPr>
        <w:t xml:space="preserve">Công ty cổ phần </w:t>
      </w:r>
      <w:r w:rsidR="00D1062A" w:rsidRPr="00DD5461">
        <w:rPr>
          <w:sz w:val="32"/>
          <w:szCs w:val="32"/>
        </w:rPr>
        <w:t>giải pháp thông minh</w:t>
      </w:r>
      <w:r w:rsidRPr="00DD5461">
        <w:rPr>
          <w:sz w:val="32"/>
          <w:szCs w:val="32"/>
        </w:rPr>
        <w:t xml:space="preserve"> xanh (Gsot)</w:t>
      </w:r>
      <w:r w:rsidR="00BA7369" w:rsidRPr="00DD5461">
        <w:rPr>
          <w:sz w:val="32"/>
          <w:szCs w:val="32"/>
        </w:rPr>
        <w:t>:</w:t>
      </w:r>
    </w:p>
    <w:p w14:paraId="3269C975" w14:textId="0E10F34D" w:rsidR="00562B54" w:rsidRPr="00DD5461" w:rsidRDefault="00562B54" w:rsidP="00405384">
      <w:pPr>
        <w:spacing w:before="240" w:after="0" w:line="360" w:lineRule="auto"/>
        <w:ind w:firstLine="360"/>
        <w:jc w:val="both"/>
        <w:rPr>
          <w:shd w:val="clear" w:color="auto" w:fill="FFFFFF"/>
        </w:rPr>
      </w:pPr>
      <w:r w:rsidRPr="00DD5461">
        <w:rPr>
          <w:shd w:val="clear" w:color="auto" w:fill="FFFFFF"/>
        </w:rPr>
        <w:t>Công ty Cổ phần Giải Pháp Thông minh xanh (GSOT) là công ty hàng đầu tại Việt Nam chuyên cung cấp dịch vụ phát triển và triển khai ứng dụng các hệ thống phần mềm công nghệ thông tin vào quản lý sản xuất kinh doanh, nhằm nâng cao hiệu quả điều hành, quản trị cho các doanh nghiệp, tổ chức kinh doanh – xã hội.</w:t>
      </w:r>
    </w:p>
    <w:p w14:paraId="066567BE" w14:textId="77777777" w:rsidR="006F0565" w:rsidRPr="00DD5461" w:rsidRDefault="00562B54" w:rsidP="00405384">
      <w:pPr>
        <w:spacing w:before="240" w:after="0" w:line="360" w:lineRule="auto"/>
        <w:ind w:firstLine="360"/>
        <w:jc w:val="both"/>
        <w:rPr>
          <w:shd w:val="clear" w:color="auto" w:fill="FFFFFF"/>
        </w:rPr>
      </w:pPr>
      <w:r w:rsidRPr="00DD5461">
        <w:rPr>
          <w:shd w:val="clear" w:color="auto" w:fill="FFFFFF"/>
        </w:rPr>
        <w:t xml:space="preserve">Các sản phẩm tiêu biểu của GSOT như là: TMS (Transportation Management System), Hệ thống CMS (Container Management System), Hệ thống HRMS (Human Resource Management System), Các hệ thống quản lý bán hàng và Website Thương mại điện tử, Hệ thống quản lý môi trường, Hệ thống quản lý rác thải, Hệ thống điều phối giao hàng, Hệ thống quản lý giáo </w:t>
      </w:r>
      <w:proofErr w:type="gramStart"/>
      <w:r w:rsidRPr="00DD5461">
        <w:rPr>
          <w:shd w:val="clear" w:color="auto" w:fill="FFFFFF"/>
        </w:rPr>
        <w:t>dục,…</w:t>
      </w:r>
      <w:proofErr w:type="gramEnd"/>
    </w:p>
    <w:p w14:paraId="62569D87" w14:textId="17365F38" w:rsidR="006F0565" w:rsidRPr="00DD5461" w:rsidRDefault="00BA7369" w:rsidP="00405384">
      <w:pPr>
        <w:spacing w:before="240" w:after="0" w:line="360" w:lineRule="auto"/>
        <w:ind w:firstLine="360"/>
        <w:jc w:val="both"/>
      </w:pPr>
      <w:r w:rsidRPr="00DD5461">
        <w:t>-</w:t>
      </w:r>
      <w:r w:rsidR="00F465F8" w:rsidRPr="00DD5461">
        <w:t xml:space="preserve"> </w:t>
      </w:r>
      <w:r w:rsidR="00F465F8" w:rsidRPr="00DD5461">
        <w:rPr>
          <w:rStyle w:val="Strong"/>
          <w:b w:val="0"/>
          <w:bCs w:val="0"/>
        </w:rPr>
        <w:t>Tầm nhìn</w:t>
      </w:r>
      <w:r w:rsidRPr="00DD5461">
        <w:rPr>
          <w:rStyle w:val="Strong"/>
          <w:b w:val="0"/>
          <w:bCs w:val="0"/>
        </w:rPr>
        <w:t xml:space="preserve">: </w:t>
      </w:r>
      <w:r w:rsidRPr="00DD5461">
        <w:t>Bằng một khát vọng không ngừng nghỉ, GSOT phấn đấu trở thành Tập đoàn công nghệ có uy tín và vị thế hàng đầu tại Việt Nam và Thế giới</w:t>
      </w:r>
    </w:p>
    <w:p w14:paraId="7BB2909A" w14:textId="3DFF2F50" w:rsidR="006F0565" w:rsidRPr="00DD5461" w:rsidRDefault="006F0565" w:rsidP="00405384">
      <w:pPr>
        <w:spacing w:before="240" w:after="0" w:line="360" w:lineRule="auto"/>
        <w:ind w:firstLine="360"/>
        <w:jc w:val="both"/>
      </w:pPr>
      <w:r w:rsidRPr="00DD5461">
        <w:rPr>
          <w:rStyle w:val="Strong"/>
          <w:b w:val="0"/>
          <w:bCs w:val="0"/>
        </w:rPr>
        <w:t xml:space="preserve">- </w:t>
      </w:r>
      <w:r w:rsidR="00F465F8" w:rsidRPr="00DD5461">
        <w:rPr>
          <w:rStyle w:val="Strong"/>
          <w:b w:val="0"/>
          <w:bCs w:val="0"/>
        </w:rPr>
        <w:t>Sứ mệnh</w:t>
      </w:r>
      <w:r w:rsidR="00BA7369" w:rsidRPr="00DD5461">
        <w:rPr>
          <w:rStyle w:val="Strong"/>
          <w:b w:val="0"/>
          <w:bCs w:val="0"/>
        </w:rPr>
        <w:t xml:space="preserve">: </w:t>
      </w:r>
      <w:r w:rsidR="00BA7369" w:rsidRPr="00DD5461">
        <w:t>Cung cấp cho khách hàng những giải pháp công nghệ thông tin chất lượng, góp phần phát huy tối đa năng suất làm việc tại các doanh nghiệp Việt Nam và nâng tầm vị thế của người Việt trên trường quốc tế.</w:t>
      </w:r>
    </w:p>
    <w:p w14:paraId="1251319A" w14:textId="59563D7F" w:rsidR="006F0565" w:rsidRPr="00DD5461" w:rsidRDefault="006F0565" w:rsidP="00405384">
      <w:pPr>
        <w:spacing w:before="240" w:after="0" w:line="360" w:lineRule="auto"/>
        <w:ind w:firstLine="360"/>
        <w:jc w:val="both"/>
      </w:pPr>
      <w:r w:rsidRPr="00DD5461">
        <w:rPr>
          <w:rStyle w:val="Strong"/>
          <w:b w:val="0"/>
          <w:bCs w:val="0"/>
        </w:rPr>
        <w:t xml:space="preserve">- </w:t>
      </w:r>
      <w:r w:rsidR="00F465F8" w:rsidRPr="00DD5461">
        <w:rPr>
          <w:rStyle w:val="Strong"/>
          <w:b w:val="0"/>
          <w:bCs w:val="0"/>
        </w:rPr>
        <w:t>Giá trị cốt lõi</w:t>
      </w:r>
      <w:r w:rsidR="00BA7369" w:rsidRPr="00DD5461">
        <w:t>: Thấu hiểu – Tiện ích – Tận tâm.</w:t>
      </w:r>
    </w:p>
    <w:p w14:paraId="5280DFE6" w14:textId="0CE6CABC" w:rsidR="006F0565" w:rsidRPr="00DD5461" w:rsidRDefault="00BA7369" w:rsidP="00405384">
      <w:pPr>
        <w:spacing w:before="240" w:after="0" w:line="360" w:lineRule="auto"/>
        <w:ind w:firstLine="360"/>
        <w:jc w:val="both"/>
      </w:pPr>
      <w:r w:rsidRPr="00DD5461">
        <w:rPr>
          <w:rStyle w:val="Strong"/>
          <w:b w:val="0"/>
          <w:bCs w:val="0"/>
        </w:rPr>
        <w:t>-T</w:t>
      </w:r>
      <w:r w:rsidR="00F465F8" w:rsidRPr="00DD5461">
        <w:rPr>
          <w:rStyle w:val="Strong"/>
          <w:b w:val="0"/>
          <w:bCs w:val="0"/>
        </w:rPr>
        <w:t>hấu hiểu</w:t>
      </w:r>
      <w:r w:rsidRPr="00DD5461">
        <w:rPr>
          <w:rStyle w:val="Strong"/>
          <w:b w:val="0"/>
          <w:bCs w:val="0"/>
        </w:rPr>
        <w:t xml:space="preserve">: </w:t>
      </w:r>
      <w:r w:rsidRPr="00DD5461">
        <w:t>GSOT luôn tin tưởng và tôn trọng các khách hàng trên cơ sở hợp tác, hai bên cùng có lợi, cùng phát triển, cùng thấu hiểu và cùng chia sẻ những khó khăn trong quá trình triển khai dự án. Luôn quan tâm và suy nghĩ làm thế nào để tạo ra những điều tốt đẹp đến khách hàng, để đưa những điều ấy vào sản phẩm và dịch vụ của mình.</w:t>
      </w:r>
    </w:p>
    <w:p w14:paraId="7A10E957" w14:textId="57042183" w:rsidR="006F0565" w:rsidRPr="00DD5461" w:rsidRDefault="006F0565" w:rsidP="00405384">
      <w:pPr>
        <w:spacing w:before="240" w:after="0" w:line="360" w:lineRule="auto"/>
        <w:ind w:firstLine="360"/>
        <w:jc w:val="both"/>
      </w:pPr>
      <w:r w:rsidRPr="00DD5461">
        <w:rPr>
          <w:rStyle w:val="Strong"/>
          <w:b w:val="0"/>
          <w:bCs w:val="0"/>
        </w:rPr>
        <w:t xml:space="preserve">- </w:t>
      </w:r>
      <w:r w:rsidR="00BA7369" w:rsidRPr="00DD5461">
        <w:rPr>
          <w:rStyle w:val="Strong"/>
          <w:b w:val="0"/>
          <w:bCs w:val="0"/>
        </w:rPr>
        <w:t>T</w:t>
      </w:r>
      <w:r w:rsidR="00F465F8" w:rsidRPr="00DD5461">
        <w:rPr>
          <w:rStyle w:val="Strong"/>
          <w:b w:val="0"/>
          <w:bCs w:val="0"/>
        </w:rPr>
        <w:t>iện ích</w:t>
      </w:r>
      <w:r w:rsidR="00BA7369" w:rsidRPr="00DD5461">
        <w:rPr>
          <w:rStyle w:val="Strong"/>
          <w:b w:val="0"/>
          <w:bCs w:val="0"/>
        </w:rPr>
        <w:t xml:space="preserve">: </w:t>
      </w:r>
      <w:r w:rsidR="00BA7369" w:rsidRPr="00DD5461">
        <w:t>Các sản phẩm của GSOT được tạo ra luôn hướng đến tiêu chí dễ dàng sử dụng và thật sự có ích đối với doanh nghiệp, các tính năng đảm bảo đáp ứng mọi nhu cầu trong quá trình hoạt động kinh doanh của mọi lĩnh vực, đặc biệt áp dụng những công nghệ, thiết bị thông minh để gia tăng thêm sự hài lòng của khách hàng</w:t>
      </w:r>
    </w:p>
    <w:p w14:paraId="28846595" w14:textId="1A60FCC5" w:rsidR="0025265E" w:rsidRPr="00405384" w:rsidRDefault="006F0565" w:rsidP="00405384">
      <w:pPr>
        <w:spacing w:before="240" w:after="0" w:line="360" w:lineRule="auto"/>
        <w:ind w:firstLine="360"/>
        <w:jc w:val="both"/>
        <w:rPr>
          <w:shd w:val="clear" w:color="auto" w:fill="FFFFFF"/>
        </w:rPr>
      </w:pPr>
      <w:r w:rsidRPr="00DD5461">
        <w:rPr>
          <w:rStyle w:val="Strong"/>
          <w:b w:val="0"/>
          <w:bCs w:val="0"/>
        </w:rPr>
        <w:lastRenderedPageBreak/>
        <w:t xml:space="preserve">- </w:t>
      </w:r>
      <w:r w:rsidR="00BA7369" w:rsidRPr="00DD5461">
        <w:rPr>
          <w:rStyle w:val="Strong"/>
          <w:b w:val="0"/>
          <w:bCs w:val="0"/>
        </w:rPr>
        <w:t>T</w:t>
      </w:r>
      <w:r w:rsidR="00F465F8" w:rsidRPr="00DD5461">
        <w:rPr>
          <w:rStyle w:val="Strong"/>
          <w:b w:val="0"/>
          <w:bCs w:val="0"/>
        </w:rPr>
        <w:t>ận tâm</w:t>
      </w:r>
      <w:r w:rsidR="00BA7369" w:rsidRPr="00DD5461">
        <w:rPr>
          <w:rStyle w:val="Strong"/>
          <w:b w:val="0"/>
          <w:bCs w:val="0"/>
        </w:rPr>
        <w:t xml:space="preserve">: </w:t>
      </w:r>
      <w:r w:rsidR="00BA7369" w:rsidRPr="00DD5461">
        <w:t>Đội ngũ kỹ thuật của GSOT luôn sẵn sàng phục vụ quý khách hàng dù trong hoàn cảnh nào đi nữa. Nhân viên của GSOT từ những kỹ thuật viên đến những người kinh doanh tư vấn và các bộ phận khác luôn luôn tận tâm, tận lực phục vụ vì lợi ích của khách hàng như một người bạn, một người đồng hành thật sự.</w:t>
      </w:r>
    </w:p>
    <w:p w14:paraId="7CCFBB18" w14:textId="7B7CD1EB" w:rsidR="006F0565" w:rsidRPr="00DD5461" w:rsidRDefault="0025265E" w:rsidP="009678B7">
      <w:pPr>
        <w:pStyle w:val="Heading3"/>
        <w:rPr>
          <w:rFonts w:ascii="Times New Roman" w:hAnsi="Times New Roman" w:cs="Times New Roman"/>
          <w:b/>
          <w:color w:val="auto"/>
          <w:sz w:val="26"/>
          <w:szCs w:val="26"/>
        </w:rPr>
      </w:pPr>
      <w:bookmarkStart w:id="4" w:name="_Toc49347281"/>
      <w:r w:rsidRPr="00DD5461">
        <w:rPr>
          <w:rFonts w:ascii="Times New Roman" w:hAnsi="Times New Roman" w:cs="Times New Roman"/>
          <w:b/>
          <w:color w:val="auto"/>
          <w:sz w:val="26"/>
          <w:szCs w:val="26"/>
        </w:rPr>
        <w:t>1.1.</w:t>
      </w:r>
      <w:r w:rsidR="006F0565" w:rsidRPr="00DD5461">
        <w:rPr>
          <w:rFonts w:ascii="Times New Roman" w:hAnsi="Times New Roman" w:cs="Times New Roman"/>
          <w:b/>
          <w:color w:val="auto"/>
          <w:sz w:val="26"/>
          <w:szCs w:val="26"/>
        </w:rPr>
        <w:t>2 Dịch vụ của G</w:t>
      </w:r>
      <w:r w:rsidR="00982B73" w:rsidRPr="00DD5461">
        <w:rPr>
          <w:rFonts w:ascii="Times New Roman" w:hAnsi="Times New Roman" w:cs="Times New Roman"/>
          <w:b/>
          <w:color w:val="auto"/>
          <w:sz w:val="26"/>
          <w:szCs w:val="26"/>
        </w:rPr>
        <w:t>SOT</w:t>
      </w:r>
      <w:bookmarkEnd w:id="4"/>
    </w:p>
    <w:p w14:paraId="34B0B794" w14:textId="52699E8F" w:rsidR="006F0565" w:rsidRPr="00DD5461" w:rsidRDefault="00FC714D" w:rsidP="008C4044">
      <w:pPr>
        <w:pStyle w:val="ListParagraph"/>
        <w:numPr>
          <w:ilvl w:val="0"/>
          <w:numId w:val="12"/>
        </w:numPr>
        <w:spacing w:before="240" w:after="0" w:line="360" w:lineRule="auto"/>
        <w:rPr>
          <w:rStyle w:val="Strong"/>
          <w:b w:val="0"/>
          <w:bCs w:val="0"/>
        </w:rPr>
      </w:pPr>
      <w:r w:rsidRPr="00DD5461">
        <w:rPr>
          <w:rStyle w:val="Strong"/>
          <w:b w:val="0"/>
          <w:bCs w:val="0"/>
        </w:rPr>
        <w:t>Dịch vụ tư vấn, thiết kế và xây dựng phần mềm theo yêu cầu</w:t>
      </w:r>
    </w:p>
    <w:p w14:paraId="393C7151" w14:textId="1CFB58B9" w:rsidR="006F0565" w:rsidRPr="00DD5461" w:rsidRDefault="00FC714D" w:rsidP="008C4044">
      <w:pPr>
        <w:pStyle w:val="Heading3"/>
        <w:numPr>
          <w:ilvl w:val="0"/>
          <w:numId w:val="12"/>
        </w:numPr>
        <w:shd w:val="clear" w:color="auto" w:fill="FFFFFF"/>
        <w:spacing w:before="0" w:line="360" w:lineRule="auto"/>
        <w:jc w:val="both"/>
        <w:rPr>
          <w:rFonts w:ascii="Times New Roman" w:hAnsi="Times New Roman" w:cs="Times New Roman"/>
          <w:color w:val="auto"/>
          <w:sz w:val="26"/>
          <w:szCs w:val="26"/>
        </w:rPr>
      </w:pPr>
      <w:bookmarkStart w:id="5" w:name="_Toc49347243"/>
      <w:bookmarkStart w:id="6" w:name="_Toc49347282"/>
      <w:r w:rsidRPr="00DD5461">
        <w:rPr>
          <w:rStyle w:val="Strong"/>
          <w:rFonts w:ascii="Times New Roman" w:hAnsi="Times New Roman" w:cs="Times New Roman"/>
          <w:b w:val="0"/>
          <w:bCs w:val="0"/>
          <w:color w:val="auto"/>
          <w:sz w:val="26"/>
          <w:szCs w:val="26"/>
        </w:rPr>
        <w:t>Dịch vụ tư vấn, xây dựng và triển khai hệ thống erp toàn diện</w:t>
      </w:r>
      <w:bookmarkEnd w:id="5"/>
      <w:bookmarkEnd w:id="6"/>
    </w:p>
    <w:p w14:paraId="6A6A7234" w14:textId="733F72F5" w:rsidR="006F0565" w:rsidRPr="00DD5461" w:rsidRDefault="00FC714D" w:rsidP="008C4044">
      <w:pPr>
        <w:pStyle w:val="Heading3"/>
        <w:numPr>
          <w:ilvl w:val="0"/>
          <w:numId w:val="12"/>
        </w:numPr>
        <w:shd w:val="clear" w:color="auto" w:fill="FFFFFF"/>
        <w:spacing w:before="0" w:line="360" w:lineRule="auto"/>
        <w:jc w:val="both"/>
        <w:rPr>
          <w:rFonts w:ascii="Times New Roman" w:hAnsi="Times New Roman" w:cs="Times New Roman"/>
          <w:color w:val="auto"/>
          <w:sz w:val="26"/>
          <w:szCs w:val="26"/>
        </w:rPr>
      </w:pPr>
      <w:bookmarkStart w:id="7" w:name="_Toc49347244"/>
      <w:bookmarkStart w:id="8" w:name="_Toc49347283"/>
      <w:r w:rsidRPr="00DD5461">
        <w:rPr>
          <w:rStyle w:val="Strong"/>
          <w:rFonts w:ascii="Times New Roman" w:hAnsi="Times New Roman" w:cs="Times New Roman"/>
          <w:b w:val="0"/>
          <w:bCs w:val="0"/>
          <w:color w:val="auto"/>
          <w:sz w:val="26"/>
          <w:szCs w:val="26"/>
        </w:rPr>
        <w:t>Dịch vụ thiết kế website chuyên nghiệp</w:t>
      </w:r>
      <w:bookmarkEnd w:id="7"/>
      <w:bookmarkEnd w:id="8"/>
    </w:p>
    <w:p w14:paraId="770D76A6" w14:textId="3E0C8E3A" w:rsidR="006F0565" w:rsidRPr="00DD5461" w:rsidRDefault="00FC714D" w:rsidP="008C4044">
      <w:pPr>
        <w:pStyle w:val="Heading3"/>
        <w:numPr>
          <w:ilvl w:val="0"/>
          <w:numId w:val="12"/>
        </w:numPr>
        <w:shd w:val="clear" w:color="auto" w:fill="FFFFFF"/>
        <w:spacing w:before="0" w:line="360" w:lineRule="auto"/>
        <w:jc w:val="both"/>
        <w:rPr>
          <w:rFonts w:ascii="Times New Roman" w:hAnsi="Times New Roman" w:cs="Times New Roman"/>
          <w:color w:val="auto"/>
          <w:sz w:val="26"/>
          <w:szCs w:val="26"/>
        </w:rPr>
      </w:pPr>
      <w:bookmarkStart w:id="9" w:name="_Toc49347245"/>
      <w:bookmarkStart w:id="10" w:name="_Toc49347284"/>
      <w:r w:rsidRPr="00DD5461">
        <w:rPr>
          <w:rStyle w:val="Strong"/>
          <w:rFonts w:ascii="Times New Roman" w:hAnsi="Times New Roman" w:cs="Times New Roman"/>
          <w:b w:val="0"/>
          <w:bCs w:val="0"/>
          <w:color w:val="auto"/>
          <w:sz w:val="26"/>
          <w:szCs w:val="26"/>
        </w:rPr>
        <w:t>Tư vấn sử dụng hạ tầng mạng và thiết bị phần cứng</w:t>
      </w:r>
      <w:bookmarkEnd w:id="9"/>
      <w:bookmarkEnd w:id="10"/>
    </w:p>
    <w:p w14:paraId="5030759B" w14:textId="7A75CDBB" w:rsidR="006F0565" w:rsidRPr="00DD5461" w:rsidRDefault="00FC714D" w:rsidP="008C4044">
      <w:pPr>
        <w:pStyle w:val="Heading3"/>
        <w:numPr>
          <w:ilvl w:val="0"/>
          <w:numId w:val="12"/>
        </w:numPr>
        <w:shd w:val="clear" w:color="auto" w:fill="FFFFFF"/>
        <w:spacing w:before="0" w:line="360" w:lineRule="auto"/>
        <w:jc w:val="both"/>
        <w:rPr>
          <w:rFonts w:ascii="Times New Roman" w:hAnsi="Times New Roman" w:cs="Times New Roman"/>
          <w:color w:val="auto"/>
          <w:sz w:val="26"/>
          <w:szCs w:val="26"/>
        </w:rPr>
      </w:pPr>
      <w:bookmarkStart w:id="11" w:name="_Toc49347246"/>
      <w:bookmarkStart w:id="12" w:name="_Toc49347285"/>
      <w:r w:rsidRPr="00DD5461">
        <w:rPr>
          <w:rStyle w:val="Strong"/>
          <w:rFonts w:ascii="Times New Roman" w:hAnsi="Times New Roman" w:cs="Times New Roman"/>
          <w:b w:val="0"/>
          <w:bCs w:val="0"/>
          <w:color w:val="auto"/>
          <w:sz w:val="26"/>
          <w:szCs w:val="26"/>
        </w:rPr>
        <w:t>Đào tạo lập trình viên</w:t>
      </w:r>
      <w:bookmarkEnd w:id="11"/>
      <w:bookmarkEnd w:id="12"/>
    </w:p>
    <w:p w14:paraId="3EDED884" w14:textId="28CC3D18" w:rsidR="006F0565" w:rsidRPr="00DD5461" w:rsidRDefault="00FC714D" w:rsidP="008C4044">
      <w:pPr>
        <w:pStyle w:val="Heading3"/>
        <w:numPr>
          <w:ilvl w:val="0"/>
          <w:numId w:val="12"/>
        </w:numPr>
        <w:shd w:val="clear" w:color="auto" w:fill="FFFFFF"/>
        <w:spacing w:before="0" w:line="360" w:lineRule="auto"/>
        <w:jc w:val="both"/>
        <w:rPr>
          <w:rFonts w:ascii="Times New Roman" w:hAnsi="Times New Roman" w:cs="Times New Roman"/>
          <w:color w:val="auto"/>
          <w:sz w:val="26"/>
          <w:szCs w:val="26"/>
        </w:rPr>
      </w:pPr>
      <w:bookmarkStart w:id="13" w:name="_Toc49347247"/>
      <w:bookmarkStart w:id="14" w:name="_Toc49347286"/>
      <w:r w:rsidRPr="00DD5461">
        <w:rPr>
          <w:rStyle w:val="Strong"/>
          <w:rFonts w:ascii="Times New Roman" w:hAnsi="Times New Roman" w:cs="Times New Roman"/>
          <w:b w:val="0"/>
          <w:bCs w:val="0"/>
          <w:color w:val="auto"/>
          <w:sz w:val="26"/>
          <w:szCs w:val="26"/>
        </w:rPr>
        <w:t>Cho thuê hạ tầng công nghệ thông tin</w:t>
      </w:r>
      <w:bookmarkEnd w:id="13"/>
      <w:bookmarkEnd w:id="14"/>
    </w:p>
    <w:p w14:paraId="6853C4A4" w14:textId="46F8BDD2" w:rsidR="006F0565" w:rsidRPr="00DD5461" w:rsidRDefault="002A6D1A" w:rsidP="009678B7">
      <w:pPr>
        <w:pStyle w:val="Heading3"/>
        <w:rPr>
          <w:rFonts w:ascii="Times New Roman" w:hAnsi="Times New Roman" w:cs="Times New Roman"/>
          <w:b/>
          <w:color w:val="auto"/>
          <w:sz w:val="26"/>
          <w:szCs w:val="26"/>
        </w:rPr>
      </w:pPr>
      <w:bookmarkStart w:id="15" w:name="_Toc49347287"/>
      <w:r w:rsidRPr="00DD5461">
        <w:rPr>
          <w:rFonts w:ascii="Times New Roman" w:hAnsi="Times New Roman" w:cs="Times New Roman"/>
          <w:b/>
          <w:color w:val="auto"/>
          <w:sz w:val="26"/>
          <w:szCs w:val="26"/>
        </w:rPr>
        <w:t>1.1.</w:t>
      </w:r>
      <w:r w:rsidR="006F0565" w:rsidRPr="00DD5461">
        <w:rPr>
          <w:rFonts w:ascii="Times New Roman" w:hAnsi="Times New Roman" w:cs="Times New Roman"/>
          <w:b/>
          <w:color w:val="auto"/>
          <w:sz w:val="26"/>
          <w:szCs w:val="26"/>
        </w:rPr>
        <w:t>3 Các Dự án tiêu biểu của G</w:t>
      </w:r>
      <w:r w:rsidR="00982B73" w:rsidRPr="00DD5461">
        <w:rPr>
          <w:rFonts w:ascii="Times New Roman" w:hAnsi="Times New Roman" w:cs="Times New Roman"/>
          <w:b/>
          <w:color w:val="auto"/>
          <w:sz w:val="26"/>
          <w:szCs w:val="26"/>
        </w:rPr>
        <w:t>SOT</w:t>
      </w:r>
      <w:bookmarkEnd w:id="15"/>
    </w:p>
    <w:p w14:paraId="079C5BA6" w14:textId="4AF86424" w:rsidR="006F0565" w:rsidRPr="00DD5461" w:rsidRDefault="00FC714D" w:rsidP="008C4044">
      <w:pPr>
        <w:pStyle w:val="ListParagraph"/>
        <w:numPr>
          <w:ilvl w:val="0"/>
          <w:numId w:val="13"/>
        </w:numPr>
        <w:spacing w:before="240" w:after="0" w:line="360" w:lineRule="auto"/>
        <w:rPr>
          <w:shd w:val="clear" w:color="auto" w:fill="FFFFFF"/>
        </w:rPr>
      </w:pPr>
      <w:r w:rsidRPr="00DD5461">
        <w:rPr>
          <w:shd w:val="clear" w:color="auto" w:fill="FFFFFF"/>
        </w:rPr>
        <w:t>TMS (transportation management system)</w:t>
      </w:r>
    </w:p>
    <w:p w14:paraId="21E4F970" w14:textId="7BD1618D" w:rsidR="006F0565" w:rsidRPr="00DD5461" w:rsidRDefault="00FC714D" w:rsidP="008C4044">
      <w:pPr>
        <w:pStyle w:val="ListParagraph"/>
        <w:numPr>
          <w:ilvl w:val="0"/>
          <w:numId w:val="13"/>
        </w:numPr>
        <w:spacing w:before="240" w:after="0" w:line="360" w:lineRule="auto"/>
        <w:rPr>
          <w:shd w:val="clear" w:color="auto" w:fill="FFFFFF"/>
        </w:rPr>
      </w:pPr>
      <w:r w:rsidRPr="00DD5461">
        <w:rPr>
          <w:shd w:val="clear" w:color="auto" w:fill="FFFFFF"/>
        </w:rPr>
        <w:t>CMS (container management system)</w:t>
      </w:r>
    </w:p>
    <w:p w14:paraId="7D14368C" w14:textId="3162D93E" w:rsidR="006F0565" w:rsidRPr="00DD5461" w:rsidRDefault="00FC714D" w:rsidP="008C4044">
      <w:pPr>
        <w:pStyle w:val="ListParagraph"/>
        <w:numPr>
          <w:ilvl w:val="0"/>
          <w:numId w:val="13"/>
        </w:numPr>
        <w:spacing w:before="240" w:after="0" w:line="360" w:lineRule="auto"/>
        <w:rPr>
          <w:shd w:val="clear" w:color="auto" w:fill="FFFFFF"/>
        </w:rPr>
      </w:pPr>
      <w:r w:rsidRPr="00DD5461">
        <w:rPr>
          <w:shd w:val="clear" w:color="auto" w:fill="FFFFFF"/>
        </w:rPr>
        <w:t>Trang thông tin trung tâm dữ liệu kinh tế việt nam vietdata.vn</w:t>
      </w:r>
    </w:p>
    <w:p w14:paraId="172E6096" w14:textId="0EBA37E5" w:rsidR="006F0565" w:rsidRPr="00DD5461" w:rsidRDefault="00FC714D" w:rsidP="008C4044">
      <w:pPr>
        <w:pStyle w:val="ListParagraph"/>
        <w:numPr>
          <w:ilvl w:val="0"/>
          <w:numId w:val="13"/>
        </w:numPr>
        <w:spacing w:before="240" w:after="0" w:line="360" w:lineRule="auto"/>
        <w:rPr>
          <w:shd w:val="clear" w:color="auto" w:fill="FFFFFF"/>
        </w:rPr>
      </w:pPr>
      <w:r w:rsidRPr="00DD5461">
        <w:rPr>
          <w:shd w:val="clear" w:color="auto" w:fill="FFFFFF"/>
        </w:rPr>
        <w:t>Website tmđt và cổng thông tin tie group</w:t>
      </w:r>
    </w:p>
    <w:p w14:paraId="55C713F7" w14:textId="0A862A94" w:rsidR="006F0565" w:rsidRPr="00DD5461" w:rsidRDefault="00FC714D" w:rsidP="008C4044">
      <w:pPr>
        <w:pStyle w:val="ListParagraph"/>
        <w:numPr>
          <w:ilvl w:val="0"/>
          <w:numId w:val="13"/>
        </w:numPr>
        <w:spacing w:before="240" w:after="0" w:line="360" w:lineRule="auto"/>
        <w:rPr>
          <w:shd w:val="clear" w:color="auto" w:fill="FFFFFF"/>
        </w:rPr>
      </w:pPr>
      <w:r w:rsidRPr="00DD5461">
        <w:rPr>
          <w:shd w:val="clear" w:color="auto" w:fill="FFFFFF"/>
        </w:rPr>
        <w:t>Hệ thống quản lý rác thải</w:t>
      </w:r>
    </w:p>
    <w:p w14:paraId="5F474CED" w14:textId="0991D9AB" w:rsidR="00FC714D" w:rsidRPr="00DD5461" w:rsidRDefault="00FC714D" w:rsidP="008C4044">
      <w:pPr>
        <w:pStyle w:val="ListParagraph"/>
        <w:numPr>
          <w:ilvl w:val="0"/>
          <w:numId w:val="13"/>
        </w:numPr>
        <w:spacing w:before="240" w:after="0" w:line="360" w:lineRule="auto"/>
        <w:rPr>
          <w:b/>
        </w:rPr>
      </w:pPr>
      <w:r w:rsidRPr="00DD5461">
        <w:rPr>
          <w:shd w:val="clear" w:color="auto" w:fill="FFFFFF"/>
        </w:rPr>
        <w:t>HRMS (human resource managerment system)</w:t>
      </w:r>
    </w:p>
    <w:p w14:paraId="376A7280" w14:textId="26746A3D" w:rsidR="00FC714D" w:rsidRPr="00DD5461" w:rsidRDefault="00FC714D" w:rsidP="009678B7">
      <w:pPr>
        <w:pStyle w:val="Heading3"/>
        <w:rPr>
          <w:rFonts w:ascii="Times New Roman" w:hAnsi="Times New Roman" w:cs="Times New Roman"/>
          <w:b/>
          <w:color w:val="auto"/>
          <w:sz w:val="26"/>
          <w:szCs w:val="26"/>
        </w:rPr>
      </w:pPr>
      <w:bookmarkStart w:id="16" w:name="_Toc49347288"/>
      <w:r w:rsidRPr="00DD5461">
        <w:rPr>
          <w:rFonts w:ascii="Times New Roman" w:hAnsi="Times New Roman" w:cs="Times New Roman"/>
          <w:b/>
          <w:color w:val="auto"/>
          <w:sz w:val="26"/>
          <w:szCs w:val="26"/>
        </w:rPr>
        <w:t>1.1.4 Tuyển Dụn</w:t>
      </w:r>
      <w:r w:rsidR="00781689" w:rsidRPr="00DD5461">
        <w:rPr>
          <w:rFonts w:ascii="Times New Roman" w:hAnsi="Times New Roman" w:cs="Times New Roman"/>
          <w:b/>
          <w:color w:val="auto"/>
          <w:sz w:val="26"/>
          <w:szCs w:val="26"/>
        </w:rPr>
        <w:t>g</w:t>
      </w:r>
      <w:bookmarkEnd w:id="16"/>
    </w:p>
    <w:p w14:paraId="78ED10A2" w14:textId="65CCDF6A" w:rsidR="00FC714D" w:rsidRPr="00DD5461" w:rsidRDefault="00FC714D" w:rsidP="008C4044">
      <w:pPr>
        <w:pStyle w:val="ListParagraph"/>
        <w:numPr>
          <w:ilvl w:val="0"/>
          <w:numId w:val="14"/>
        </w:numPr>
        <w:spacing w:before="240" w:after="0" w:line="360" w:lineRule="auto"/>
        <w:rPr>
          <w:shd w:val="clear" w:color="auto" w:fill="FFFFFF"/>
        </w:rPr>
      </w:pPr>
      <w:r w:rsidRPr="00DD5461">
        <w:rPr>
          <w:shd w:val="clear" w:color="auto" w:fill="FFFFFF"/>
        </w:rPr>
        <w:t>DOT NET Developer (Số lượng 10)</w:t>
      </w:r>
    </w:p>
    <w:p w14:paraId="2EA0F970" w14:textId="5B0FFF73" w:rsidR="00FC714D" w:rsidRPr="00DD5461" w:rsidRDefault="00FC714D" w:rsidP="008C4044">
      <w:pPr>
        <w:pStyle w:val="ListParagraph"/>
        <w:numPr>
          <w:ilvl w:val="0"/>
          <w:numId w:val="14"/>
        </w:numPr>
        <w:spacing w:before="240" w:after="0" w:line="360" w:lineRule="auto"/>
        <w:rPr>
          <w:shd w:val="clear" w:color="auto" w:fill="FFFFFF"/>
        </w:rPr>
      </w:pPr>
      <w:r w:rsidRPr="00DD5461">
        <w:rPr>
          <w:shd w:val="clear" w:color="auto" w:fill="FFFFFF"/>
        </w:rPr>
        <w:t>Nhân viên kế toán (Số lượng 01)</w:t>
      </w:r>
    </w:p>
    <w:p w14:paraId="0AC24CBF" w14:textId="77777777" w:rsidR="00B467F4" w:rsidRPr="00DD5461" w:rsidRDefault="00B467F4" w:rsidP="005E3476">
      <w:pPr>
        <w:spacing w:before="240" w:after="0" w:line="240" w:lineRule="auto"/>
        <w:rPr>
          <w:b/>
        </w:rPr>
      </w:pPr>
    </w:p>
    <w:p w14:paraId="375EFF6B" w14:textId="77777777" w:rsidR="00B467F4" w:rsidRPr="00DD5461" w:rsidRDefault="00B467F4" w:rsidP="005E3476">
      <w:pPr>
        <w:spacing w:before="240" w:after="0" w:line="240" w:lineRule="auto"/>
        <w:rPr>
          <w:b/>
        </w:rPr>
      </w:pPr>
    </w:p>
    <w:p w14:paraId="1AE8EA58" w14:textId="77777777" w:rsidR="00B467F4" w:rsidRPr="00DD5461" w:rsidRDefault="00B467F4" w:rsidP="005E3476">
      <w:pPr>
        <w:spacing w:before="240" w:after="0" w:line="240" w:lineRule="auto"/>
        <w:rPr>
          <w:b/>
        </w:rPr>
      </w:pPr>
    </w:p>
    <w:p w14:paraId="787145B8" w14:textId="77777777" w:rsidR="00B467F4" w:rsidRPr="00DD5461" w:rsidRDefault="00B467F4" w:rsidP="005E3476">
      <w:pPr>
        <w:spacing w:before="240" w:after="0" w:line="240" w:lineRule="auto"/>
        <w:rPr>
          <w:b/>
        </w:rPr>
      </w:pPr>
    </w:p>
    <w:p w14:paraId="28F743B2" w14:textId="77777777" w:rsidR="00B467F4" w:rsidRPr="00DD5461" w:rsidRDefault="00B467F4" w:rsidP="005E3476">
      <w:pPr>
        <w:spacing w:before="240" w:after="0" w:line="240" w:lineRule="auto"/>
        <w:rPr>
          <w:b/>
        </w:rPr>
      </w:pPr>
    </w:p>
    <w:p w14:paraId="08B59E27" w14:textId="77777777" w:rsidR="00B467F4" w:rsidRPr="00DD5461" w:rsidRDefault="00B467F4" w:rsidP="005E3476">
      <w:pPr>
        <w:spacing w:before="240" w:after="0" w:line="240" w:lineRule="auto"/>
        <w:rPr>
          <w:b/>
        </w:rPr>
      </w:pPr>
    </w:p>
    <w:p w14:paraId="2D0EAC22" w14:textId="77777777" w:rsidR="00B467F4" w:rsidRPr="00DD5461" w:rsidRDefault="00B467F4" w:rsidP="005E3476">
      <w:pPr>
        <w:spacing w:before="240" w:after="0" w:line="240" w:lineRule="auto"/>
        <w:rPr>
          <w:b/>
        </w:rPr>
      </w:pPr>
    </w:p>
    <w:p w14:paraId="51858FFD" w14:textId="2F7EA9EF" w:rsidR="00B467F4" w:rsidRPr="00DD5461" w:rsidRDefault="00FC714D" w:rsidP="009678B7">
      <w:pPr>
        <w:pStyle w:val="Heading3"/>
        <w:rPr>
          <w:rFonts w:ascii="Times New Roman" w:hAnsi="Times New Roman" w:cs="Times New Roman"/>
          <w:b/>
          <w:color w:val="auto"/>
          <w:sz w:val="26"/>
          <w:szCs w:val="26"/>
        </w:rPr>
      </w:pPr>
      <w:bookmarkStart w:id="17" w:name="_Toc49347289"/>
      <w:r w:rsidRPr="00DD5461">
        <w:rPr>
          <w:rFonts w:ascii="Times New Roman" w:hAnsi="Times New Roman" w:cs="Times New Roman"/>
          <w:b/>
          <w:color w:val="auto"/>
          <w:sz w:val="26"/>
          <w:szCs w:val="26"/>
        </w:rPr>
        <w:lastRenderedPageBreak/>
        <w:t>1.1.</w:t>
      </w:r>
      <w:r w:rsidR="002A6D1A" w:rsidRPr="00DD5461">
        <w:rPr>
          <w:rFonts w:ascii="Times New Roman" w:hAnsi="Times New Roman" w:cs="Times New Roman"/>
          <w:b/>
          <w:color w:val="auto"/>
          <w:sz w:val="26"/>
          <w:szCs w:val="26"/>
        </w:rPr>
        <w:t>5</w:t>
      </w:r>
      <w:r w:rsidRPr="00DD5461">
        <w:rPr>
          <w:rFonts w:ascii="Times New Roman" w:hAnsi="Times New Roman" w:cs="Times New Roman"/>
          <w:b/>
          <w:color w:val="auto"/>
          <w:sz w:val="26"/>
          <w:szCs w:val="26"/>
        </w:rPr>
        <w:t xml:space="preserve"> Liên Hệ</w:t>
      </w:r>
      <w:bookmarkEnd w:id="17"/>
    </w:p>
    <w:p w14:paraId="64AC0BFD" w14:textId="7D822FE0" w:rsidR="00FC714D" w:rsidRPr="00DD5461" w:rsidRDefault="00FC714D" w:rsidP="008C4044">
      <w:pPr>
        <w:pStyle w:val="ListParagraph"/>
        <w:numPr>
          <w:ilvl w:val="0"/>
          <w:numId w:val="4"/>
        </w:numPr>
        <w:shd w:val="clear" w:color="auto" w:fill="FFFFFF"/>
        <w:spacing w:before="240" w:after="0" w:line="240" w:lineRule="auto"/>
        <w:jc w:val="both"/>
        <w:rPr>
          <w:rFonts w:eastAsia="Times New Roman"/>
        </w:rPr>
      </w:pPr>
      <w:r w:rsidRPr="00DD5461">
        <w:rPr>
          <w:rFonts w:eastAsia="Times New Roman"/>
          <w:b/>
          <w:bCs/>
        </w:rPr>
        <w:t>TRỤ SỞ CHÍNH</w:t>
      </w:r>
    </w:p>
    <w:p w14:paraId="3754DE2C" w14:textId="77777777" w:rsidR="00FC714D" w:rsidRPr="00DD5461" w:rsidRDefault="00FC714D" w:rsidP="008C4044">
      <w:pPr>
        <w:numPr>
          <w:ilvl w:val="0"/>
          <w:numId w:val="1"/>
        </w:numPr>
        <w:shd w:val="clear" w:color="auto" w:fill="FFFFFF"/>
        <w:spacing w:before="240" w:after="0" w:line="240" w:lineRule="auto"/>
        <w:ind w:left="1032"/>
        <w:jc w:val="both"/>
        <w:rPr>
          <w:rFonts w:eastAsia="Times New Roman"/>
        </w:rPr>
      </w:pPr>
      <w:r w:rsidRPr="00DD5461">
        <w:rPr>
          <w:rFonts w:eastAsia="Times New Roman"/>
        </w:rPr>
        <w:t>Địa chỉ: 81/15/18 Huỳnh Văn Nghệ, Phường 12, Quận Gò Vấp, Tp. HCM.</w:t>
      </w:r>
    </w:p>
    <w:p w14:paraId="4DDC2217" w14:textId="77777777" w:rsidR="00FC714D" w:rsidRPr="00DD5461" w:rsidRDefault="00FC714D" w:rsidP="008C4044">
      <w:pPr>
        <w:numPr>
          <w:ilvl w:val="0"/>
          <w:numId w:val="1"/>
        </w:numPr>
        <w:shd w:val="clear" w:color="auto" w:fill="FFFFFF"/>
        <w:spacing w:before="240" w:after="0" w:line="240" w:lineRule="auto"/>
        <w:ind w:left="1032"/>
        <w:jc w:val="both"/>
        <w:rPr>
          <w:rFonts w:eastAsia="Times New Roman"/>
        </w:rPr>
      </w:pPr>
      <w:r w:rsidRPr="00DD5461">
        <w:rPr>
          <w:rFonts w:eastAsia="Times New Roman"/>
        </w:rPr>
        <w:t>Số điện thoại: (028) 6286 1906</w:t>
      </w:r>
    </w:p>
    <w:p w14:paraId="1114999C" w14:textId="77777777" w:rsidR="00FC714D" w:rsidRPr="00DD5461" w:rsidRDefault="00FC714D" w:rsidP="008C4044">
      <w:pPr>
        <w:numPr>
          <w:ilvl w:val="0"/>
          <w:numId w:val="1"/>
        </w:numPr>
        <w:shd w:val="clear" w:color="auto" w:fill="FFFFFF"/>
        <w:spacing w:before="240" w:after="0" w:line="240" w:lineRule="auto"/>
        <w:ind w:left="1032"/>
        <w:jc w:val="both"/>
        <w:rPr>
          <w:rFonts w:eastAsia="Times New Roman"/>
        </w:rPr>
      </w:pPr>
      <w:r w:rsidRPr="00DD5461">
        <w:rPr>
          <w:rFonts w:eastAsia="Times New Roman"/>
        </w:rPr>
        <w:t>Mobile: 0938 939 484</w:t>
      </w:r>
    </w:p>
    <w:p w14:paraId="31414D40" w14:textId="2DB850AE" w:rsidR="00FC714D" w:rsidRPr="00DD5461" w:rsidRDefault="00FC714D" w:rsidP="008C4044">
      <w:pPr>
        <w:numPr>
          <w:ilvl w:val="0"/>
          <w:numId w:val="1"/>
        </w:numPr>
        <w:shd w:val="clear" w:color="auto" w:fill="FFFFFF"/>
        <w:spacing w:before="240" w:after="0" w:line="240" w:lineRule="auto"/>
        <w:ind w:left="1032"/>
        <w:jc w:val="both"/>
        <w:rPr>
          <w:rFonts w:eastAsia="Times New Roman"/>
        </w:rPr>
      </w:pPr>
      <w:r w:rsidRPr="00DD5461">
        <w:rPr>
          <w:rFonts w:eastAsia="Times New Roman"/>
        </w:rPr>
        <w:t xml:space="preserve">Email: </w:t>
      </w:r>
      <w:hyperlink r:id="rId19" w:history="1">
        <w:r w:rsidRPr="00DD5461">
          <w:rPr>
            <w:rStyle w:val="Hyperlink"/>
            <w:rFonts w:eastAsia="Times New Roman"/>
            <w:color w:val="auto"/>
          </w:rPr>
          <w:t>Info@gsotgroup.vn</w:t>
        </w:r>
      </w:hyperlink>
    </w:p>
    <w:p w14:paraId="12FBE394" w14:textId="77777777" w:rsidR="00B467F4" w:rsidRPr="00DD5461" w:rsidRDefault="00B467F4" w:rsidP="00B467F4">
      <w:pPr>
        <w:shd w:val="clear" w:color="auto" w:fill="FFFFFF"/>
        <w:spacing w:before="240" w:after="0" w:line="240" w:lineRule="auto"/>
        <w:ind w:left="1032"/>
        <w:jc w:val="both"/>
        <w:rPr>
          <w:rFonts w:eastAsia="Times New Roman"/>
        </w:rPr>
      </w:pPr>
    </w:p>
    <w:p w14:paraId="37D75768" w14:textId="68058E28" w:rsidR="00FC714D" w:rsidRPr="00DD5461" w:rsidRDefault="00FC714D" w:rsidP="008C4044">
      <w:pPr>
        <w:pStyle w:val="ListParagraph"/>
        <w:numPr>
          <w:ilvl w:val="0"/>
          <w:numId w:val="4"/>
        </w:numPr>
        <w:shd w:val="clear" w:color="auto" w:fill="FFFFFF"/>
        <w:spacing w:before="240" w:after="0" w:line="240" w:lineRule="auto"/>
        <w:jc w:val="both"/>
        <w:rPr>
          <w:rFonts w:eastAsia="Times New Roman"/>
        </w:rPr>
      </w:pPr>
      <w:r w:rsidRPr="00DD5461">
        <w:rPr>
          <w:rFonts w:eastAsia="Times New Roman"/>
          <w:b/>
          <w:bCs/>
        </w:rPr>
        <w:t>VĂN PHÒNG MIỀN NAM</w:t>
      </w:r>
    </w:p>
    <w:p w14:paraId="5B40F963" w14:textId="77777777" w:rsidR="00FC714D" w:rsidRPr="00DD5461" w:rsidRDefault="00FC714D" w:rsidP="008C4044">
      <w:pPr>
        <w:numPr>
          <w:ilvl w:val="0"/>
          <w:numId w:val="2"/>
        </w:numPr>
        <w:shd w:val="clear" w:color="auto" w:fill="FFFFFF"/>
        <w:spacing w:before="240" w:after="0" w:line="240" w:lineRule="auto"/>
        <w:ind w:left="1032"/>
        <w:jc w:val="both"/>
        <w:rPr>
          <w:rFonts w:eastAsia="Times New Roman"/>
        </w:rPr>
      </w:pPr>
      <w:r w:rsidRPr="00DD5461">
        <w:rPr>
          <w:rFonts w:eastAsia="Times New Roman"/>
        </w:rPr>
        <w:t xml:space="preserve">Địa chỉ: 127/2 Hoàng Hoa Thám, P.13, </w:t>
      </w:r>
      <w:proofErr w:type="gramStart"/>
      <w:r w:rsidRPr="00DD5461">
        <w:rPr>
          <w:rFonts w:eastAsia="Times New Roman"/>
        </w:rPr>
        <w:t>Q.Tân</w:t>
      </w:r>
      <w:proofErr w:type="gramEnd"/>
      <w:r w:rsidRPr="00DD5461">
        <w:rPr>
          <w:rFonts w:eastAsia="Times New Roman"/>
        </w:rPr>
        <w:t xml:space="preserve"> Bình, Tp.HCM</w:t>
      </w:r>
    </w:p>
    <w:p w14:paraId="66AC252D" w14:textId="77777777" w:rsidR="00FC714D" w:rsidRPr="00DD5461" w:rsidRDefault="00FC714D" w:rsidP="008C4044">
      <w:pPr>
        <w:numPr>
          <w:ilvl w:val="0"/>
          <w:numId w:val="2"/>
        </w:numPr>
        <w:shd w:val="clear" w:color="auto" w:fill="FFFFFF"/>
        <w:spacing w:before="240" w:after="0" w:line="240" w:lineRule="auto"/>
        <w:ind w:left="1032"/>
        <w:jc w:val="both"/>
        <w:rPr>
          <w:rFonts w:eastAsia="Times New Roman"/>
        </w:rPr>
      </w:pPr>
      <w:r w:rsidRPr="00DD5461">
        <w:rPr>
          <w:rFonts w:eastAsia="Times New Roman"/>
        </w:rPr>
        <w:t>Số điện thoại: (028) 6286 1906</w:t>
      </w:r>
    </w:p>
    <w:p w14:paraId="751B23DC" w14:textId="77777777" w:rsidR="00FC714D" w:rsidRPr="00DD5461" w:rsidRDefault="00FC714D" w:rsidP="008C4044">
      <w:pPr>
        <w:numPr>
          <w:ilvl w:val="0"/>
          <w:numId w:val="2"/>
        </w:numPr>
        <w:shd w:val="clear" w:color="auto" w:fill="FFFFFF"/>
        <w:spacing w:before="240" w:after="0" w:line="240" w:lineRule="auto"/>
        <w:ind w:left="1032"/>
        <w:jc w:val="both"/>
        <w:rPr>
          <w:rFonts w:eastAsia="Times New Roman"/>
        </w:rPr>
      </w:pPr>
      <w:r w:rsidRPr="00DD5461">
        <w:rPr>
          <w:rFonts w:eastAsia="Times New Roman"/>
        </w:rPr>
        <w:t>Mobile: 0938 939 484</w:t>
      </w:r>
    </w:p>
    <w:p w14:paraId="5D26ED44" w14:textId="6456595D" w:rsidR="00F465F8" w:rsidRPr="00DD5461" w:rsidRDefault="00FC714D" w:rsidP="008C4044">
      <w:pPr>
        <w:numPr>
          <w:ilvl w:val="0"/>
          <w:numId w:val="2"/>
        </w:numPr>
        <w:shd w:val="clear" w:color="auto" w:fill="FFFFFF"/>
        <w:spacing w:before="240" w:after="0" w:line="240" w:lineRule="auto"/>
        <w:ind w:left="1032"/>
        <w:jc w:val="both"/>
        <w:rPr>
          <w:rStyle w:val="Hyperlink"/>
          <w:rFonts w:eastAsia="Times New Roman"/>
          <w:color w:val="auto"/>
          <w:u w:val="none"/>
        </w:rPr>
      </w:pPr>
      <w:r w:rsidRPr="00DD5461">
        <w:rPr>
          <w:rFonts w:eastAsia="Times New Roman"/>
        </w:rPr>
        <w:t>Email: </w:t>
      </w:r>
      <w:hyperlink r:id="rId20" w:history="1">
        <w:r w:rsidRPr="00DD5461">
          <w:rPr>
            <w:rStyle w:val="Hyperlink"/>
            <w:rFonts w:eastAsia="Times New Roman"/>
            <w:color w:val="auto"/>
          </w:rPr>
          <w:t>Info@gsotgroup.vn</w:t>
        </w:r>
      </w:hyperlink>
    </w:p>
    <w:p w14:paraId="5FAF3241" w14:textId="77777777" w:rsidR="00B467F4" w:rsidRPr="00DD5461" w:rsidRDefault="00B467F4" w:rsidP="00B467F4">
      <w:pPr>
        <w:shd w:val="clear" w:color="auto" w:fill="FFFFFF"/>
        <w:spacing w:before="240" w:after="0" w:line="240" w:lineRule="auto"/>
        <w:ind w:left="1032"/>
        <w:jc w:val="both"/>
        <w:rPr>
          <w:rFonts w:eastAsia="Times New Roman"/>
        </w:rPr>
      </w:pPr>
    </w:p>
    <w:p w14:paraId="1ED33844" w14:textId="00B76E33" w:rsidR="00FC714D" w:rsidRPr="00DD5461" w:rsidRDefault="00FC714D" w:rsidP="008C4044">
      <w:pPr>
        <w:pStyle w:val="ListParagraph"/>
        <w:numPr>
          <w:ilvl w:val="0"/>
          <w:numId w:val="4"/>
        </w:numPr>
        <w:shd w:val="clear" w:color="auto" w:fill="FFFFFF"/>
        <w:spacing w:before="240" w:after="0" w:line="240" w:lineRule="auto"/>
        <w:jc w:val="both"/>
        <w:rPr>
          <w:rFonts w:eastAsia="Times New Roman"/>
        </w:rPr>
      </w:pPr>
      <w:r w:rsidRPr="00DD5461">
        <w:rPr>
          <w:rFonts w:eastAsia="Times New Roman"/>
          <w:b/>
          <w:bCs/>
        </w:rPr>
        <w:t>VĂN PHÒNG MIỀN BẮC</w:t>
      </w:r>
    </w:p>
    <w:p w14:paraId="28225B80" w14:textId="77777777" w:rsidR="00FC714D" w:rsidRPr="00DD5461" w:rsidRDefault="00FC714D" w:rsidP="008C4044">
      <w:pPr>
        <w:numPr>
          <w:ilvl w:val="0"/>
          <w:numId w:val="3"/>
        </w:numPr>
        <w:shd w:val="clear" w:color="auto" w:fill="FFFFFF"/>
        <w:spacing w:before="240" w:after="0" w:line="240" w:lineRule="auto"/>
        <w:ind w:left="1032"/>
        <w:jc w:val="both"/>
        <w:rPr>
          <w:rFonts w:eastAsia="Times New Roman"/>
        </w:rPr>
      </w:pPr>
      <w:r w:rsidRPr="00DD5461">
        <w:rPr>
          <w:rFonts w:eastAsia="Times New Roman"/>
        </w:rPr>
        <w:t>Địa chỉ: Tầng 14 Tòa nhà Zen Tower, số 12 Đường Khuất Duy Tiến, Phường Thanh Xuân Trung, Quận Thanh Xuân, TP. Hà Nội</w:t>
      </w:r>
    </w:p>
    <w:p w14:paraId="491D0C53" w14:textId="77777777" w:rsidR="00FC714D" w:rsidRPr="00DD5461" w:rsidRDefault="00FC714D" w:rsidP="008C4044">
      <w:pPr>
        <w:numPr>
          <w:ilvl w:val="0"/>
          <w:numId w:val="3"/>
        </w:numPr>
        <w:shd w:val="clear" w:color="auto" w:fill="FFFFFF"/>
        <w:spacing w:before="240" w:after="0" w:line="240" w:lineRule="auto"/>
        <w:ind w:left="1032"/>
        <w:jc w:val="both"/>
        <w:rPr>
          <w:rFonts w:eastAsia="Times New Roman"/>
        </w:rPr>
      </w:pPr>
      <w:r w:rsidRPr="00DD5461">
        <w:rPr>
          <w:rFonts w:eastAsia="Times New Roman"/>
        </w:rPr>
        <w:t>Số điện thoại: (028) 6286 1906</w:t>
      </w:r>
    </w:p>
    <w:p w14:paraId="7A6EA949" w14:textId="77777777" w:rsidR="00FC714D" w:rsidRPr="00DD5461" w:rsidRDefault="00FC714D" w:rsidP="008C4044">
      <w:pPr>
        <w:numPr>
          <w:ilvl w:val="0"/>
          <w:numId w:val="3"/>
        </w:numPr>
        <w:shd w:val="clear" w:color="auto" w:fill="FFFFFF"/>
        <w:spacing w:before="240" w:after="0" w:line="240" w:lineRule="auto"/>
        <w:ind w:left="1032"/>
        <w:jc w:val="both"/>
        <w:rPr>
          <w:rFonts w:eastAsia="Times New Roman"/>
        </w:rPr>
      </w:pPr>
      <w:r w:rsidRPr="00DD5461">
        <w:rPr>
          <w:rFonts w:eastAsia="Times New Roman"/>
        </w:rPr>
        <w:t>Mobile: 0938 939 484</w:t>
      </w:r>
    </w:p>
    <w:p w14:paraId="02614D42" w14:textId="5F27CFE9" w:rsidR="00FC714D" w:rsidRPr="00DD5461" w:rsidRDefault="00FC714D" w:rsidP="008C4044">
      <w:pPr>
        <w:numPr>
          <w:ilvl w:val="0"/>
          <w:numId w:val="3"/>
        </w:numPr>
        <w:shd w:val="clear" w:color="auto" w:fill="FFFFFF"/>
        <w:spacing w:before="240" w:after="0" w:line="240" w:lineRule="auto"/>
        <w:ind w:left="1032"/>
        <w:jc w:val="both"/>
        <w:rPr>
          <w:rStyle w:val="Hyperlink"/>
          <w:rFonts w:eastAsia="Times New Roman"/>
          <w:color w:val="auto"/>
          <w:u w:val="none"/>
        </w:rPr>
      </w:pPr>
      <w:r w:rsidRPr="00DD5461">
        <w:rPr>
          <w:rFonts w:eastAsia="Times New Roman"/>
        </w:rPr>
        <w:t xml:space="preserve">Email: </w:t>
      </w:r>
      <w:hyperlink r:id="rId21" w:history="1">
        <w:r w:rsidR="00F465F8" w:rsidRPr="00DD5461">
          <w:rPr>
            <w:rStyle w:val="Hyperlink"/>
            <w:rFonts w:eastAsia="Times New Roman"/>
            <w:color w:val="auto"/>
          </w:rPr>
          <w:t>Info@gsotgroup.vn</w:t>
        </w:r>
      </w:hyperlink>
    </w:p>
    <w:p w14:paraId="7AF4FBB5" w14:textId="5116E04C" w:rsidR="00F465F8" w:rsidRPr="00DD5461" w:rsidRDefault="00F465F8" w:rsidP="00D234F3">
      <w:pPr>
        <w:shd w:val="clear" w:color="auto" w:fill="FFFFFF"/>
        <w:spacing w:before="240" w:after="0" w:line="240" w:lineRule="auto"/>
        <w:ind w:left="426"/>
        <w:jc w:val="both"/>
        <w:rPr>
          <w:rFonts w:eastAsia="Times New Roman"/>
        </w:rPr>
      </w:pPr>
    </w:p>
    <w:p w14:paraId="6A116BC3" w14:textId="77777777" w:rsidR="00FC714D" w:rsidRPr="00DD5461" w:rsidRDefault="00FC714D" w:rsidP="005E3476">
      <w:pPr>
        <w:spacing w:before="240" w:after="0" w:line="240" w:lineRule="auto"/>
        <w:rPr>
          <w:b/>
          <w:sz w:val="28"/>
          <w:szCs w:val="28"/>
        </w:rPr>
      </w:pPr>
    </w:p>
    <w:p w14:paraId="2252273F" w14:textId="77777777" w:rsidR="00FC714D" w:rsidRPr="00DD5461" w:rsidRDefault="00FC714D" w:rsidP="005E3476">
      <w:pPr>
        <w:spacing w:before="240" w:after="0" w:line="240" w:lineRule="auto"/>
        <w:rPr>
          <w:shd w:val="clear" w:color="auto" w:fill="FFFFFF"/>
        </w:rPr>
      </w:pPr>
    </w:p>
    <w:p w14:paraId="397379A1" w14:textId="77777777" w:rsidR="00FC714D" w:rsidRPr="00DD5461" w:rsidRDefault="00FC714D" w:rsidP="005E3476">
      <w:pPr>
        <w:spacing w:before="240" w:after="0" w:line="240" w:lineRule="auto"/>
        <w:rPr>
          <w:b/>
        </w:rPr>
      </w:pPr>
    </w:p>
    <w:p w14:paraId="1FAA6E3C" w14:textId="77777777" w:rsidR="006F0565" w:rsidRPr="00DD5461" w:rsidRDefault="006F0565" w:rsidP="005E3476">
      <w:pPr>
        <w:spacing w:before="240" w:after="0" w:line="240" w:lineRule="auto"/>
      </w:pPr>
    </w:p>
    <w:p w14:paraId="2F91BEF4" w14:textId="77777777" w:rsidR="00F536B5" w:rsidRPr="00DD5461" w:rsidRDefault="00F536B5" w:rsidP="005E3476">
      <w:pPr>
        <w:spacing w:before="240" w:after="0" w:line="240" w:lineRule="auto"/>
        <w:jc w:val="center"/>
        <w:rPr>
          <w:b/>
          <w:sz w:val="36"/>
          <w:szCs w:val="36"/>
        </w:rPr>
      </w:pPr>
      <w:bookmarkStart w:id="18" w:name="_Toc10710195"/>
    </w:p>
    <w:p w14:paraId="06F8CB0F" w14:textId="77777777" w:rsidR="00F536B5" w:rsidRPr="00DD5461" w:rsidRDefault="00F536B5" w:rsidP="005E3476">
      <w:pPr>
        <w:spacing w:before="240" w:after="0" w:line="240" w:lineRule="auto"/>
        <w:jc w:val="center"/>
        <w:rPr>
          <w:b/>
          <w:sz w:val="36"/>
          <w:szCs w:val="36"/>
        </w:rPr>
      </w:pPr>
    </w:p>
    <w:p w14:paraId="73194C05" w14:textId="77777777" w:rsidR="000928B1" w:rsidRPr="00DD5461" w:rsidRDefault="000928B1" w:rsidP="009678B7">
      <w:pPr>
        <w:spacing w:after="0" w:line="240" w:lineRule="auto"/>
        <w:jc w:val="center"/>
        <w:rPr>
          <w:b/>
          <w:sz w:val="36"/>
          <w:szCs w:val="36"/>
        </w:rPr>
      </w:pPr>
    </w:p>
    <w:p w14:paraId="15AD9855" w14:textId="27CD8A35" w:rsidR="006F0565" w:rsidRPr="00DD5461" w:rsidRDefault="00C3215A" w:rsidP="007E480F">
      <w:pPr>
        <w:pStyle w:val="Heading1"/>
        <w:rPr>
          <w:rFonts w:ascii="Times New Roman" w:hAnsi="Times New Roman" w:cs="Times New Roman"/>
          <w:b/>
          <w:color w:val="auto"/>
          <w:sz w:val="26"/>
          <w:szCs w:val="26"/>
        </w:rPr>
      </w:pPr>
      <w:bookmarkStart w:id="19" w:name="_Toc49347290"/>
      <w:r w:rsidRPr="00DD5461">
        <w:rPr>
          <w:rFonts w:ascii="Times New Roman" w:hAnsi="Times New Roman" w:cs="Times New Roman"/>
          <w:b/>
          <w:color w:val="auto"/>
          <w:sz w:val="26"/>
          <w:szCs w:val="26"/>
        </w:rPr>
        <w:lastRenderedPageBreak/>
        <w:t>CHƯƠNG 2: CƠ SỞ LÝ LUẬN</w:t>
      </w:r>
      <w:bookmarkEnd w:id="18"/>
      <w:bookmarkEnd w:id="19"/>
    </w:p>
    <w:p w14:paraId="0C1C8BC7" w14:textId="6D03F8CB" w:rsidR="00C3215A" w:rsidRPr="00DD5461" w:rsidRDefault="00C3215A" w:rsidP="00D234F3">
      <w:pPr>
        <w:pStyle w:val="Heading2"/>
        <w:spacing w:before="0" w:line="360" w:lineRule="auto"/>
        <w:rPr>
          <w:rFonts w:ascii="Times New Roman" w:hAnsi="Times New Roman" w:cs="Times New Roman"/>
          <w:b/>
          <w:color w:val="auto"/>
        </w:rPr>
      </w:pPr>
      <w:bookmarkStart w:id="20" w:name="_Toc10710196"/>
      <w:bookmarkStart w:id="21" w:name="_Toc49347291"/>
      <w:r w:rsidRPr="00DD5461">
        <w:rPr>
          <w:rFonts w:ascii="Times New Roman" w:hAnsi="Times New Roman" w:cs="Times New Roman"/>
          <w:b/>
          <w:color w:val="auto"/>
        </w:rPr>
        <w:t>2.1 Lý thuyết</w:t>
      </w:r>
      <w:bookmarkEnd w:id="20"/>
      <w:bookmarkEnd w:id="21"/>
    </w:p>
    <w:p w14:paraId="3E2B01C6" w14:textId="77777777" w:rsidR="00C3215A" w:rsidRPr="00DD5461" w:rsidRDefault="00C3215A" w:rsidP="008C4044">
      <w:pPr>
        <w:pStyle w:val="ListParagraph"/>
        <w:numPr>
          <w:ilvl w:val="0"/>
          <w:numId w:val="5"/>
        </w:numPr>
        <w:spacing w:after="0" w:line="360" w:lineRule="auto"/>
      </w:pPr>
      <w:r w:rsidRPr="00DD5461">
        <w:t>Kiến thức học được từ công ty:</w:t>
      </w:r>
    </w:p>
    <w:p w14:paraId="12EFD06A" w14:textId="1A7BC7C1" w:rsidR="00C3215A" w:rsidRPr="00DD5461" w:rsidRDefault="00C3215A" w:rsidP="008C4044">
      <w:pPr>
        <w:pStyle w:val="ListParagraph"/>
        <w:numPr>
          <w:ilvl w:val="1"/>
          <w:numId w:val="5"/>
        </w:numPr>
        <w:spacing w:after="0" w:line="360" w:lineRule="auto"/>
      </w:pPr>
      <w:r w:rsidRPr="00DD5461">
        <w:t xml:space="preserve">Sử dụng </w:t>
      </w:r>
      <w:r w:rsidR="00923A80" w:rsidRPr="00DD5461">
        <w:t>ứng dụng trello để tổ chức và quản lý kế hoạch làm việc, lưu trữ các phần đã hoàn thiện</w:t>
      </w:r>
      <w:r w:rsidR="00DD36BC" w:rsidRPr="00DD5461">
        <w:t>.</w:t>
      </w:r>
    </w:p>
    <w:p w14:paraId="19AB09C3" w14:textId="78D6920C" w:rsidR="00CD54EA" w:rsidRPr="00DD5461" w:rsidRDefault="00CD54EA" w:rsidP="008C4044">
      <w:pPr>
        <w:pStyle w:val="ListParagraph"/>
        <w:numPr>
          <w:ilvl w:val="1"/>
          <w:numId w:val="5"/>
        </w:numPr>
        <w:spacing w:after="0" w:line="360" w:lineRule="auto"/>
      </w:pPr>
      <w:r w:rsidRPr="00DD5461">
        <w:t>Được bổ sung kiến thức về HTML, CSS.</w:t>
      </w:r>
    </w:p>
    <w:p w14:paraId="1C370632" w14:textId="77777777" w:rsidR="00DD36BC" w:rsidRPr="00DD5461" w:rsidRDefault="00C3215A" w:rsidP="008C4044">
      <w:pPr>
        <w:pStyle w:val="ListParagraph"/>
        <w:numPr>
          <w:ilvl w:val="1"/>
          <w:numId w:val="5"/>
        </w:numPr>
        <w:spacing w:after="0" w:line="360" w:lineRule="auto"/>
      </w:pPr>
      <w:r w:rsidRPr="00DD5461">
        <w:t xml:space="preserve">Được bổ sung kiến thức về </w:t>
      </w:r>
      <w:r w:rsidR="00923A80" w:rsidRPr="00DD5461">
        <w:t xml:space="preserve">xậy dựng </w:t>
      </w:r>
      <w:r w:rsidRPr="00DD5461">
        <w:t>cơ sơ dữ liệu</w:t>
      </w:r>
      <w:r w:rsidR="00DD36BC" w:rsidRPr="00DD5461">
        <w:t>.</w:t>
      </w:r>
      <w:r w:rsidR="00923A80" w:rsidRPr="00DD5461">
        <w:t xml:space="preserve"> </w:t>
      </w:r>
    </w:p>
    <w:p w14:paraId="261AD553" w14:textId="7DAF09BB" w:rsidR="00DD36BC" w:rsidRPr="00DD5461" w:rsidRDefault="00DD36BC" w:rsidP="008C4044">
      <w:pPr>
        <w:pStyle w:val="ListParagraph"/>
        <w:numPr>
          <w:ilvl w:val="1"/>
          <w:numId w:val="5"/>
        </w:numPr>
        <w:spacing w:after="0" w:line="360" w:lineRule="auto"/>
      </w:pPr>
      <w:r w:rsidRPr="00DD5461">
        <w:t>S</w:t>
      </w:r>
      <w:r w:rsidR="00923A80" w:rsidRPr="00DD5461">
        <w:t xml:space="preserve">ử dụng ứng dụng </w:t>
      </w:r>
      <w:r w:rsidR="001E499B" w:rsidRPr="00DD5461">
        <w:t>P</w:t>
      </w:r>
      <w:r w:rsidR="00923A80" w:rsidRPr="00DD5461">
        <w:t>hotoshop để hổ trợ thiết kế giao diện</w:t>
      </w:r>
      <w:r w:rsidRPr="00DD5461">
        <w:t>.</w:t>
      </w:r>
    </w:p>
    <w:p w14:paraId="46C728D9" w14:textId="10D0969C" w:rsidR="00CD54EA" w:rsidRPr="00DD5461" w:rsidRDefault="00923A80" w:rsidP="00CD54EA">
      <w:pPr>
        <w:pStyle w:val="ListParagraph"/>
        <w:numPr>
          <w:ilvl w:val="1"/>
          <w:numId w:val="5"/>
        </w:numPr>
        <w:spacing w:after="0" w:line="360" w:lineRule="auto"/>
      </w:pPr>
      <w:r w:rsidRPr="00DD5461">
        <w:t xml:space="preserve"> </w:t>
      </w:r>
      <w:r w:rsidR="00DD36BC" w:rsidRPr="00DD5461">
        <w:t>H</w:t>
      </w:r>
      <w:r w:rsidRPr="00DD5461">
        <w:t xml:space="preserve">ọc thêm về </w:t>
      </w:r>
      <w:r w:rsidR="00CD54EA" w:rsidRPr="00DD5461">
        <w:t>B</w:t>
      </w:r>
      <w:r w:rsidR="00DD36BC" w:rsidRPr="00DD5461">
        <w:t>oo</w:t>
      </w:r>
      <w:r w:rsidR="00CD54EA" w:rsidRPr="00DD5461">
        <w:t>t</w:t>
      </w:r>
      <w:r w:rsidR="00DD36BC" w:rsidRPr="00DD5461">
        <w:t xml:space="preserve">strap, </w:t>
      </w:r>
      <w:r w:rsidR="00CD54EA" w:rsidRPr="00DD5461">
        <w:t>R</w:t>
      </w:r>
      <w:r w:rsidR="00DD36BC" w:rsidRPr="00DD5461">
        <w:t>e</w:t>
      </w:r>
      <w:r w:rsidR="000E04BB" w:rsidRPr="00DD5461">
        <w:t>s</w:t>
      </w:r>
      <w:r w:rsidR="00DD36BC" w:rsidRPr="00DD5461">
        <w:t>ponsive</w:t>
      </w:r>
      <w:r w:rsidR="00CD54EA" w:rsidRPr="00DD5461">
        <w:t>, Javascript</w:t>
      </w:r>
      <w:r w:rsidR="00DD36BC" w:rsidRPr="00DD5461">
        <w:t>.</w:t>
      </w:r>
    </w:p>
    <w:p w14:paraId="6D01894E" w14:textId="1019B826" w:rsidR="00C3215A" w:rsidRPr="00DD5461" w:rsidRDefault="00C3215A" w:rsidP="008C4044">
      <w:pPr>
        <w:pStyle w:val="ListParagraph"/>
        <w:numPr>
          <w:ilvl w:val="0"/>
          <w:numId w:val="5"/>
        </w:numPr>
        <w:spacing w:after="0" w:line="360" w:lineRule="auto"/>
      </w:pPr>
      <w:r w:rsidRPr="00DD5461">
        <w:t>Kiến thức cần thiết làm đồ án:</w:t>
      </w:r>
    </w:p>
    <w:p w14:paraId="45BA4107" w14:textId="3E0A9B03" w:rsidR="007273B4" w:rsidRPr="00DD5461" w:rsidRDefault="007273B4" w:rsidP="007273B4">
      <w:pPr>
        <w:pStyle w:val="ListParagraph"/>
        <w:numPr>
          <w:ilvl w:val="0"/>
          <w:numId w:val="5"/>
        </w:numPr>
        <w:spacing w:after="0" w:line="360" w:lineRule="auto"/>
        <w:ind w:left="993"/>
      </w:pPr>
      <w:r w:rsidRPr="00DD5461">
        <w:t>Thiết kế giao diện người dùng.</w:t>
      </w:r>
    </w:p>
    <w:p w14:paraId="4DB3C7E2" w14:textId="1950DD41" w:rsidR="0032702B" w:rsidRPr="00DD5461" w:rsidRDefault="00C3215A" w:rsidP="0032702B">
      <w:pPr>
        <w:pStyle w:val="ListParagraph"/>
        <w:numPr>
          <w:ilvl w:val="1"/>
          <w:numId w:val="5"/>
        </w:numPr>
        <w:spacing w:after="0" w:line="360" w:lineRule="auto"/>
      </w:pPr>
      <w:r w:rsidRPr="00DD5461">
        <w:t xml:space="preserve">Kiến thức và kỹ năng sử dụng </w:t>
      </w:r>
      <w:r w:rsidR="00DD36BC" w:rsidRPr="00DD5461">
        <w:t>Photoshop.</w:t>
      </w:r>
    </w:p>
    <w:p w14:paraId="4E44C8B3" w14:textId="12DA29A6" w:rsidR="0032702B" w:rsidRPr="00DD5461" w:rsidRDefault="0032702B" w:rsidP="0032702B">
      <w:pPr>
        <w:pStyle w:val="ListParagraph"/>
        <w:numPr>
          <w:ilvl w:val="0"/>
          <w:numId w:val="22"/>
        </w:numPr>
        <w:spacing w:after="0" w:line="360" w:lineRule="auto"/>
        <w:jc w:val="both"/>
      </w:pPr>
      <w:r w:rsidRPr="00DD5461">
        <w:rPr>
          <w:shd w:val="clear" w:color="auto" w:fill="FFFFFF"/>
        </w:rPr>
        <w:t>Photoshop CS6 được biết đến là một phần mềm mới nhất của Adobe Photoshop. Theo như đánh giá phần mềm </w:t>
      </w:r>
      <w:r w:rsidRPr="00DD5461">
        <w:rPr>
          <w:b/>
          <w:bCs/>
          <w:i/>
          <w:iCs/>
          <w:shd w:val="clear" w:color="auto" w:fill="FFFFFF"/>
        </w:rPr>
        <w:t>Photoshop CS6</w:t>
      </w:r>
      <w:r w:rsidRPr="00DD5461">
        <w:rPr>
          <w:shd w:val="clear" w:color="auto" w:fill="FFFFFF"/>
        </w:rPr>
        <w:t> có hơn khoảng 62% chức năng mới được mở rộng so với những phần mềm Photoshop CS5; Photoshop CS4… Theo đó, phần mềm này được tập trung nhiều vào những sự thay đổi về vi kiến trúc. Đặc biệt, nâng cấp thêm Adobe Mercury Graphics Engine nên hiện nay các bạn có thêm khả năng về biên tập video. Phần mềm có thể chạy phổ biến trên các nền tảng Windows vs Mac.</w:t>
      </w:r>
    </w:p>
    <w:p w14:paraId="081AF45B" w14:textId="6F6751AB" w:rsidR="00C3215A" w:rsidRPr="00DD5461" w:rsidRDefault="00C3215A" w:rsidP="008C4044">
      <w:pPr>
        <w:pStyle w:val="ListParagraph"/>
        <w:numPr>
          <w:ilvl w:val="1"/>
          <w:numId w:val="5"/>
        </w:numPr>
        <w:spacing w:after="0" w:line="360" w:lineRule="auto"/>
      </w:pPr>
      <w:r w:rsidRPr="00DD5461">
        <w:t>Hiểu biết về Boo</w:t>
      </w:r>
      <w:r w:rsidR="005B3479" w:rsidRPr="00DD5461">
        <w:t>t</w:t>
      </w:r>
      <w:r w:rsidRPr="00DD5461">
        <w:t>strap</w:t>
      </w:r>
      <w:r w:rsidR="00357380" w:rsidRPr="00DD5461">
        <w:t xml:space="preserve"> </w:t>
      </w:r>
      <w:r w:rsidR="007273B4" w:rsidRPr="00DD5461">
        <w:t>4</w:t>
      </w:r>
      <w:r w:rsidRPr="00DD5461">
        <w:t>.</w:t>
      </w:r>
    </w:p>
    <w:p w14:paraId="252CEE63" w14:textId="5836584E" w:rsidR="005B3479" w:rsidRPr="00DD5461" w:rsidRDefault="005B3479" w:rsidP="00C41FB7">
      <w:pPr>
        <w:pStyle w:val="ListParagraph"/>
        <w:numPr>
          <w:ilvl w:val="0"/>
          <w:numId w:val="24"/>
        </w:numPr>
        <w:spacing w:after="0" w:line="360" w:lineRule="auto"/>
        <w:jc w:val="both"/>
      </w:pPr>
      <w:r w:rsidRPr="00DD5461">
        <w:t>Bootstrap là một framework của css và javascript. Hay nói cách khác, nó là những đoạn code viết sẵn.</w:t>
      </w:r>
    </w:p>
    <w:p w14:paraId="37E68446" w14:textId="5650CC1D" w:rsidR="005B3479" w:rsidRPr="00DD5461" w:rsidRDefault="005B3479" w:rsidP="00C41FB7">
      <w:pPr>
        <w:pStyle w:val="ListParagraph"/>
        <w:numPr>
          <w:ilvl w:val="0"/>
          <w:numId w:val="24"/>
        </w:numPr>
        <w:jc w:val="both"/>
      </w:pPr>
      <w:r w:rsidRPr="00DD5461">
        <w:t xml:space="preserve">Bootstrap định nghĩa sẵn các class </w:t>
      </w:r>
      <w:r w:rsidRPr="00DD5461">
        <w:rPr>
          <w:b/>
        </w:rPr>
        <w:t>CSS</w:t>
      </w:r>
      <w:r w:rsidRPr="00DD5461">
        <w:t xml:space="preserve"> và các hàm trong javascript. Chúng ta chỉ việc sử dụng các class này để tùy chỉnh thêm.</w:t>
      </w:r>
    </w:p>
    <w:p w14:paraId="74B356D7" w14:textId="2C54F1C7" w:rsidR="00340012" w:rsidRPr="00DD5461" w:rsidRDefault="00340012" w:rsidP="005B3479">
      <w:pPr>
        <w:pStyle w:val="ListParagraph"/>
        <w:numPr>
          <w:ilvl w:val="0"/>
          <w:numId w:val="24"/>
        </w:numPr>
        <w:rPr>
          <w:b/>
        </w:rPr>
      </w:pPr>
      <w:r w:rsidRPr="00DD5461">
        <w:rPr>
          <w:b/>
        </w:rPr>
        <w:t>Ưu điểm:</w:t>
      </w:r>
    </w:p>
    <w:p w14:paraId="51CC1996" w14:textId="20853256" w:rsidR="00340012" w:rsidRPr="00DD5461" w:rsidRDefault="00340012" w:rsidP="00C41FB7">
      <w:pPr>
        <w:ind w:left="2127"/>
        <w:jc w:val="both"/>
      </w:pPr>
      <w:r w:rsidRPr="00DD5461">
        <w:tab/>
        <w:t>- Giảm thiểu bớt việc viết code, đóng vai trò như bộ khung nền, giúp phát triển web nhanh hơn.</w:t>
      </w:r>
    </w:p>
    <w:p w14:paraId="519F0084" w14:textId="6614B1C0" w:rsidR="00340012" w:rsidRPr="00DD5461" w:rsidRDefault="00340012" w:rsidP="00340012">
      <w:pPr>
        <w:ind w:left="2127"/>
      </w:pPr>
      <w:r w:rsidRPr="00DD5461">
        <w:t>- Hỗ trợ đa dạng như slide, responsive, menu nhiều cấp.</w:t>
      </w:r>
    </w:p>
    <w:p w14:paraId="42F3FF19" w14:textId="258E2E96" w:rsidR="00167B63" w:rsidRPr="00DD5461" w:rsidRDefault="00167B63" w:rsidP="00340012">
      <w:pPr>
        <w:ind w:left="2127"/>
      </w:pPr>
    </w:p>
    <w:p w14:paraId="5A9DF56D" w14:textId="78DD34A1" w:rsidR="00167B63" w:rsidRPr="00DD5461" w:rsidRDefault="00167B63" w:rsidP="00340012">
      <w:pPr>
        <w:ind w:left="2127"/>
      </w:pPr>
    </w:p>
    <w:p w14:paraId="5939031E" w14:textId="77777777" w:rsidR="00167B63" w:rsidRPr="00DD5461" w:rsidRDefault="00167B63" w:rsidP="00340012">
      <w:pPr>
        <w:ind w:left="2127"/>
      </w:pPr>
    </w:p>
    <w:p w14:paraId="0D1CF7B1" w14:textId="198CC24A" w:rsidR="00C3215A" w:rsidRPr="00DD5461" w:rsidRDefault="00DD36BC" w:rsidP="008C4044">
      <w:pPr>
        <w:pStyle w:val="ListParagraph"/>
        <w:numPr>
          <w:ilvl w:val="1"/>
          <w:numId w:val="5"/>
        </w:numPr>
        <w:shd w:val="clear" w:color="auto" w:fill="FFFFFF"/>
        <w:spacing w:after="0" w:line="360" w:lineRule="auto"/>
      </w:pPr>
      <w:r w:rsidRPr="00DD5461">
        <w:lastRenderedPageBreak/>
        <w:t>Hiểu biết về các thuộc tính của CSS</w:t>
      </w:r>
      <w:r w:rsidR="007273B4" w:rsidRPr="00DD5461">
        <w:t>3</w:t>
      </w:r>
      <w:r w:rsidR="00FC56BE" w:rsidRPr="00DD5461">
        <w:t>.</w:t>
      </w:r>
    </w:p>
    <w:p w14:paraId="48065165" w14:textId="58E3F559" w:rsidR="00E81DA2" w:rsidRPr="00DD5461" w:rsidRDefault="00E81DA2" w:rsidP="00C41FB7">
      <w:pPr>
        <w:pStyle w:val="ListParagraph"/>
        <w:numPr>
          <w:ilvl w:val="0"/>
          <w:numId w:val="25"/>
        </w:numPr>
        <w:shd w:val="clear" w:color="auto" w:fill="FFFFFF"/>
        <w:spacing w:after="0" w:line="360" w:lineRule="auto"/>
        <w:jc w:val="both"/>
      </w:pPr>
      <w:r w:rsidRPr="00DD5461">
        <w:rPr>
          <w:spacing w:val="-1"/>
          <w:shd w:val="clear" w:color="auto" w:fill="FFFFFF"/>
        </w:rPr>
        <w:t>Cascading Style Sheets (CSS) là cơ chế đơn giản cho việc thêm các style (màu sắc, phông chữ, …) cho tài liệu web.</w:t>
      </w:r>
    </w:p>
    <w:p w14:paraId="3C482D0D" w14:textId="0D9096D0" w:rsidR="00C41FB7" w:rsidRPr="00DD5461" w:rsidRDefault="00C41FB7" w:rsidP="00C41FB7">
      <w:pPr>
        <w:pStyle w:val="ListParagraph"/>
        <w:numPr>
          <w:ilvl w:val="0"/>
          <w:numId w:val="25"/>
        </w:numPr>
        <w:shd w:val="clear" w:color="auto" w:fill="FFFFFF"/>
        <w:spacing w:after="0" w:line="360" w:lineRule="auto"/>
        <w:jc w:val="both"/>
      </w:pPr>
      <w:r w:rsidRPr="00DD5461">
        <w:rPr>
          <w:spacing w:val="-1"/>
          <w:shd w:val="clear" w:color="auto" w:fill="FFFFFF"/>
        </w:rPr>
        <w:t>CSS3 là bản nâng cấp mới nhất của CSS với mục đích mở rộng CSS2.1. CSS3 bổ sung, mang đến nhiều tính năng mới như bo tròn góc, tạo độ bóng, gradient, transitions hay animations cũng như các bố cục mới như multiple-column, flexbox hay grid layout.</w:t>
      </w:r>
    </w:p>
    <w:p w14:paraId="2B56F05B" w14:textId="6C7FD197" w:rsidR="00C3215A" w:rsidRPr="00DD5461" w:rsidRDefault="00DD36BC" w:rsidP="008C4044">
      <w:pPr>
        <w:pStyle w:val="ListParagraph"/>
        <w:numPr>
          <w:ilvl w:val="1"/>
          <w:numId w:val="5"/>
        </w:numPr>
        <w:shd w:val="clear" w:color="auto" w:fill="FFFFFF"/>
        <w:spacing w:after="0" w:line="360" w:lineRule="auto"/>
      </w:pPr>
      <w:r w:rsidRPr="00DD5461">
        <w:t>Có kiến thức cở bản về cơ sở dữ liệu để áp dụng để thiết kế cơ sở dữ liệu của trang web</w:t>
      </w:r>
      <w:r w:rsidR="00CD54EA" w:rsidRPr="00DD5461">
        <w:t>.</w:t>
      </w:r>
    </w:p>
    <w:p w14:paraId="7E987E9E" w14:textId="7EF66D38" w:rsidR="007273B4" w:rsidRPr="00DD5461" w:rsidRDefault="007273B4" w:rsidP="007273B4">
      <w:pPr>
        <w:pStyle w:val="ListParagraph"/>
        <w:numPr>
          <w:ilvl w:val="1"/>
          <w:numId w:val="5"/>
        </w:numPr>
        <w:shd w:val="clear" w:color="auto" w:fill="FFFFFF"/>
        <w:spacing w:after="0" w:line="360" w:lineRule="auto"/>
      </w:pPr>
      <w:r w:rsidRPr="00DD5461">
        <w:t>Hiểu biết về ES6(</w:t>
      </w:r>
      <w:r w:rsidRPr="00DD5461">
        <w:rPr>
          <w:rFonts w:ascii="Segoe UI" w:hAnsi="Segoe UI" w:cs="Segoe UI"/>
          <w:spacing w:val="-1"/>
          <w:sz w:val="27"/>
          <w:szCs w:val="27"/>
          <w:shd w:val="clear" w:color="auto" w:fill="FFFFFF"/>
        </w:rPr>
        <w:t>ECMAScript 6</w:t>
      </w:r>
      <w:r w:rsidRPr="00DD5461">
        <w:t>).</w:t>
      </w:r>
    </w:p>
    <w:p w14:paraId="4EC8FE5F" w14:textId="6BC843A6" w:rsidR="0094746B" w:rsidRPr="00DD5461" w:rsidRDefault="00C50E93" w:rsidP="000928B1">
      <w:pPr>
        <w:pStyle w:val="ListParagraph"/>
        <w:numPr>
          <w:ilvl w:val="0"/>
          <w:numId w:val="26"/>
        </w:numPr>
        <w:shd w:val="clear" w:color="auto" w:fill="FFFFFF"/>
        <w:spacing w:after="0" w:line="360" w:lineRule="auto"/>
        <w:jc w:val="both"/>
      </w:pPr>
      <w:r w:rsidRPr="00DD5461">
        <w:rPr>
          <w:spacing w:val="-1"/>
          <w:shd w:val="clear" w:color="auto" w:fill="FFFFFF"/>
        </w:rPr>
        <w:t>ES6 là chữ viết tắt của ECMAScript 6, đây được coi là một tập hợp các kỹ thuật nâng cao của Javascript và là phiên bản mới nhất của chuẩn ECMAScript.</w:t>
      </w:r>
    </w:p>
    <w:p w14:paraId="7CD818B6" w14:textId="2C2C6ED2" w:rsidR="000928B1" w:rsidRPr="00DD5461" w:rsidRDefault="000928B1" w:rsidP="000928B1">
      <w:pPr>
        <w:pStyle w:val="ListParagraph"/>
        <w:numPr>
          <w:ilvl w:val="0"/>
          <w:numId w:val="26"/>
        </w:numPr>
        <w:shd w:val="clear" w:color="auto" w:fill="FFFFFF"/>
        <w:spacing w:after="0" w:line="360" w:lineRule="auto"/>
        <w:jc w:val="both"/>
      </w:pPr>
      <w:r w:rsidRPr="00DD5461">
        <w:rPr>
          <w:spacing w:val="-1"/>
          <w:shd w:val="clear" w:color="auto" w:fill="FFFFFF"/>
        </w:rPr>
        <w:t>ES6 là một chuẩn mực để cho các framework từ đó mà phát triển lên hay để cho các lập trình viên code js một các tốt ưu và clear nhất.</w:t>
      </w:r>
    </w:p>
    <w:p w14:paraId="431A0D4C" w14:textId="3FA43CD0" w:rsidR="00CD54EA" w:rsidRPr="00DD5461" w:rsidRDefault="00FC56BE" w:rsidP="008C4044">
      <w:pPr>
        <w:pStyle w:val="ListParagraph"/>
        <w:numPr>
          <w:ilvl w:val="1"/>
          <w:numId w:val="5"/>
        </w:numPr>
        <w:shd w:val="clear" w:color="auto" w:fill="FFFFFF"/>
        <w:spacing w:after="0" w:line="360" w:lineRule="auto"/>
      </w:pPr>
      <w:r w:rsidRPr="00DD5461">
        <w:t>Kiến thức về Reactjs.</w:t>
      </w:r>
    </w:p>
    <w:p w14:paraId="1ABDDF31" w14:textId="7D4B25D9" w:rsidR="000928B1" w:rsidRPr="00DD5461" w:rsidRDefault="000928B1" w:rsidP="000928B1">
      <w:pPr>
        <w:pStyle w:val="ListParagraph"/>
        <w:numPr>
          <w:ilvl w:val="0"/>
          <w:numId w:val="27"/>
        </w:numPr>
        <w:shd w:val="clear" w:color="auto" w:fill="FFFFFF"/>
        <w:spacing w:after="0" w:line="360" w:lineRule="auto"/>
        <w:jc w:val="both"/>
      </w:pPr>
      <w:r w:rsidRPr="00DD5461">
        <w:rPr>
          <w:shd w:val="clear" w:color="auto" w:fill="FFFFFF"/>
        </w:rPr>
        <w:t>Được phát triển bởi Facebook, React là một thư viện javascript phổ biến nhất hiện nay dùng để xây dựng UI (User Interface) có tính tương tác cao, có trạng thái và có thể sử dụng lại được.</w:t>
      </w:r>
    </w:p>
    <w:p w14:paraId="46F7FB94" w14:textId="57354AF1" w:rsidR="000928B1" w:rsidRPr="00DD5461" w:rsidRDefault="000928B1" w:rsidP="000928B1">
      <w:pPr>
        <w:pStyle w:val="ListParagraph"/>
        <w:numPr>
          <w:ilvl w:val="0"/>
          <w:numId w:val="27"/>
        </w:numPr>
        <w:shd w:val="clear" w:color="auto" w:fill="FFFFFF"/>
        <w:spacing w:after="0" w:line="360" w:lineRule="auto"/>
        <w:jc w:val="both"/>
      </w:pPr>
      <w:r w:rsidRPr="00DD5461">
        <w:t>Ngôn ngữ sử dụng</w:t>
      </w:r>
      <w:r w:rsidR="00610F39" w:rsidRPr="00DD5461">
        <w:t xml:space="preserve"> JSX</w:t>
      </w:r>
      <w:r w:rsidRPr="00DD5461">
        <w:t>:</w:t>
      </w:r>
    </w:p>
    <w:p w14:paraId="0DAFBF56" w14:textId="2FB9E6E0" w:rsidR="000928B1" w:rsidRPr="00DD5461" w:rsidRDefault="000928B1" w:rsidP="000928B1">
      <w:pPr>
        <w:pStyle w:val="ListParagraph"/>
        <w:shd w:val="clear" w:color="auto" w:fill="FFFFFF"/>
        <w:spacing w:after="0" w:line="360" w:lineRule="auto"/>
        <w:ind w:left="2160"/>
        <w:jc w:val="both"/>
        <w:rPr>
          <w:shd w:val="clear" w:color="auto" w:fill="FFFFFF"/>
        </w:rPr>
      </w:pPr>
      <w:r w:rsidRPr="00DD5461">
        <w:t xml:space="preserve">- </w:t>
      </w:r>
      <w:r w:rsidRPr="00DD5461">
        <w:rPr>
          <w:shd w:val="clear" w:color="auto" w:fill="FFFFFF"/>
        </w:rPr>
        <w:t>JSX là một dạng ngôn ngữ với ưu điểm nhanh hơn cho phép viết các mã HTML trong Javascript.</w:t>
      </w:r>
    </w:p>
    <w:p w14:paraId="09DAF206" w14:textId="481EFBAF" w:rsidR="00610F39" w:rsidRPr="00DD5461" w:rsidRDefault="00610F39" w:rsidP="000928B1">
      <w:pPr>
        <w:pStyle w:val="ListParagraph"/>
        <w:shd w:val="clear" w:color="auto" w:fill="FFFFFF"/>
        <w:spacing w:after="0" w:line="360" w:lineRule="auto"/>
        <w:ind w:left="2160"/>
        <w:jc w:val="both"/>
        <w:rPr>
          <w:shd w:val="clear" w:color="auto" w:fill="FFFFFF"/>
        </w:rPr>
      </w:pPr>
      <w:r w:rsidRPr="00DD5461">
        <w:rPr>
          <w:shd w:val="clear" w:color="auto" w:fill="FFFFFF"/>
        </w:rPr>
        <w:t>- Nhanh hơn: JSX giúp tối ưu hóa thời gian khi biên dịch sang mã Javascript, các đoạn mã này được thực hiện nhanh hơn sơ với viết trực tiếp bằng Javascript.</w:t>
      </w:r>
    </w:p>
    <w:p w14:paraId="67AA3706" w14:textId="3CDE03D5" w:rsidR="00610F39" w:rsidRPr="00DD5461" w:rsidRDefault="00610F39" w:rsidP="000928B1">
      <w:pPr>
        <w:pStyle w:val="ListParagraph"/>
        <w:shd w:val="clear" w:color="auto" w:fill="FFFFFF"/>
        <w:spacing w:after="0" w:line="360" w:lineRule="auto"/>
        <w:ind w:left="2160"/>
        <w:jc w:val="both"/>
        <w:rPr>
          <w:shd w:val="clear" w:color="auto" w:fill="FFFFFF"/>
        </w:rPr>
      </w:pPr>
      <w:r w:rsidRPr="00DD5461">
        <w:rPr>
          <w:shd w:val="clear" w:color="auto" w:fill="FFFFFF"/>
        </w:rPr>
        <w:t xml:space="preserve">- </w:t>
      </w:r>
      <w:proofErr w:type="gramStart"/>
      <w:r w:rsidRPr="00DD5461">
        <w:rPr>
          <w:shd w:val="clear" w:color="auto" w:fill="FFFFFF"/>
        </w:rPr>
        <w:t>An</w:t>
      </w:r>
      <w:proofErr w:type="gramEnd"/>
      <w:r w:rsidRPr="00DD5461">
        <w:rPr>
          <w:shd w:val="clear" w:color="auto" w:fill="FFFFFF"/>
        </w:rPr>
        <w:t xml:space="preserve"> toàn hơn: khác biệt với Javascript, JSX được biên dịch trước khi chạy, giống như Java, C++ (statically-typed) giúp phát hiện lỗi ngay trong quá trình biên dịch, bên cạnh đó nó còn có tính năng gỡ lỗi khi biên dịch rất tốt.</w:t>
      </w:r>
    </w:p>
    <w:p w14:paraId="3758B3B0" w14:textId="697CA981" w:rsidR="00610F39" w:rsidRPr="00DD5461" w:rsidRDefault="00610F39" w:rsidP="000928B1">
      <w:pPr>
        <w:pStyle w:val="ListParagraph"/>
        <w:shd w:val="clear" w:color="auto" w:fill="FFFFFF"/>
        <w:spacing w:after="0" w:line="360" w:lineRule="auto"/>
        <w:ind w:left="2160"/>
        <w:jc w:val="both"/>
        <w:rPr>
          <w:shd w:val="clear" w:color="auto" w:fill="FFFFFF"/>
        </w:rPr>
      </w:pPr>
      <w:r w:rsidRPr="00DD5461">
        <w:rPr>
          <w:shd w:val="clear" w:color="auto" w:fill="FFFFFF"/>
        </w:rPr>
        <w:t>- Dễ dàng hơn: JSX kế thừa dựa trên Javascript giúp cho các lập trình viên Javascript dễ dàng sử dụng.</w:t>
      </w:r>
    </w:p>
    <w:p w14:paraId="2D3FE243" w14:textId="77777777" w:rsidR="00610F39" w:rsidRPr="00DD5461" w:rsidRDefault="00610F39" w:rsidP="000928B1">
      <w:pPr>
        <w:pStyle w:val="ListParagraph"/>
        <w:shd w:val="clear" w:color="auto" w:fill="FFFFFF"/>
        <w:spacing w:after="0" w:line="360" w:lineRule="auto"/>
        <w:ind w:left="2160"/>
        <w:jc w:val="both"/>
      </w:pPr>
    </w:p>
    <w:p w14:paraId="4A044B29" w14:textId="5BB55F6B" w:rsidR="007273B4" w:rsidRPr="00DD5461" w:rsidRDefault="00BA4E9D" w:rsidP="007273B4">
      <w:pPr>
        <w:pStyle w:val="ListParagraph"/>
        <w:numPr>
          <w:ilvl w:val="1"/>
          <w:numId w:val="5"/>
        </w:numPr>
        <w:shd w:val="clear" w:color="auto" w:fill="FFFFFF"/>
        <w:spacing w:after="0" w:line="360" w:lineRule="auto"/>
      </w:pPr>
      <w:r w:rsidRPr="00DD5461">
        <w:lastRenderedPageBreak/>
        <w:t xml:space="preserve">Hiểu biết về 1 số thư viện dùng trong Reactjs như: Redux, Redux Saga, React-Router-dom, </w:t>
      </w:r>
      <w:r w:rsidR="000752B8" w:rsidRPr="00DD5461">
        <w:t>A</w:t>
      </w:r>
      <w:r w:rsidRPr="00DD5461">
        <w:t>xios</w:t>
      </w:r>
      <w:r w:rsidR="007273B4" w:rsidRPr="00DD5461">
        <w:t>.</w:t>
      </w:r>
    </w:p>
    <w:p w14:paraId="655DF8E2" w14:textId="317C45A1" w:rsidR="00167B63" w:rsidRPr="00DD5461" w:rsidRDefault="00606875" w:rsidP="00D05DCC">
      <w:pPr>
        <w:pStyle w:val="ListParagraph"/>
        <w:numPr>
          <w:ilvl w:val="0"/>
          <w:numId w:val="28"/>
        </w:numPr>
        <w:shd w:val="clear" w:color="auto" w:fill="FFFFFF"/>
        <w:spacing w:after="0" w:line="360" w:lineRule="auto"/>
        <w:jc w:val="both"/>
      </w:pPr>
      <w:r w:rsidRPr="00DD5461">
        <w:t xml:space="preserve">Redux: </w:t>
      </w:r>
      <w:r w:rsidRPr="00DD5461">
        <w:rPr>
          <w:rStyle w:val="Strong"/>
          <w:shd w:val="clear" w:color="auto" w:fill="FFFFFF"/>
        </w:rPr>
        <w:t>Redux</w:t>
      </w:r>
      <w:r w:rsidRPr="00DD5461">
        <w:rPr>
          <w:shd w:val="clear" w:color="auto" w:fill="FFFFFF"/>
        </w:rPr>
        <w:t> là một </w:t>
      </w:r>
      <w:r w:rsidRPr="00DD5461">
        <w:rPr>
          <w:rStyle w:val="pln"/>
          <w:bdr w:val="none" w:sz="0" w:space="0" w:color="auto" w:frame="1"/>
          <w:shd w:val="clear" w:color="auto" w:fill="F1F1F1"/>
        </w:rPr>
        <w:t>predictable state management tool</w:t>
      </w:r>
      <w:r w:rsidRPr="00DD5461">
        <w:rPr>
          <w:shd w:val="clear" w:color="auto" w:fill="FFFFFF"/>
        </w:rPr>
        <w:t> cho các ứng dụng Javascript. Nó giúp bạn viết các ứng dụng hoạt động một cách nhất quán, chạy trong các môi trường khác nhau (client, server, and native) và dễ dàng để test. </w:t>
      </w:r>
      <w:hyperlink r:id="rId22" w:tgtFrame="_blank" w:history="1">
        <w:r w:rsidRPr="00DD5461">
          <w:rPr>
            <w:rStyle w:val="Strong"/>
            <w:shd w:val="clear" w:color="auto" w:fill="FFFFFF"/>
          </w:rPr>
          <w:t>Redux</w:t>
        </w:r>
      </w:hyperlink>
      <w:r w:rsidRPr="00DD5461">
        <w:rPr>
          <w:shd w:val="clear" w:color="auto" w:fill="FFFFFF"/>
        </w:rPr>
        <w:t> ra đời lấy cảm hứng từ tư tưởng của ngôn ngữ </w:t>
      </w:r>
      <w:r w:rsidRPr="00DD5461">
        <w:rPr>
          <w:rStyle w:val="Strong"/>
          <w:shd w:val="clear" w:color="auto" w:fill="FFFFFF"/>
        </w:rPr>
        <w:t>Elm</w:t>
      </w:r>
      <w:r w:rsidRPr="00DD5461">
        <w:rPr>
          <w:shd w:val="clear" w:color="auto" w:fill="FFFFFF"/>
        </w:rPr>
        <w:t> và kiến trúc </w:t>
      </w:r>
      <w:r w:rsidRPr="00DD5461">
        <w:rPr>
          <w:rStyle w:val="Strong"/>
          <w:shd w:val="clear" w:color="auto" w:fill="FFFFFF"/>
        </w:rPr>
        <w:t>Flux </w:t>
      </w:r>
      <w:r w:rsidRPr="00DD5461">
        <w:rPr>
          <w:shd w:val="clear" w:color="auto" w:fill="FFFFFF"/>
        </w:rPr>
        <w:t>của Facebook. Do vậy Redux thường dùng kết hợp với React.</w:t>
      </w:r>
    </w:p>
    <w:p w14:paraId="07880650" w14:textId="1A9F56C1" w:rsidR="00606875" w:rsidRPr="00DD5461" w:rsidRDefault="00606875" w:rsidP="00D05DCC">
      <w:pPr>
        <w:pStyle w:val="ListParagraph"/>
        <w:numPr>
          <w:ilvl w:val="0"/>
          <w:numId w:val="28"/>
        </w:numPr>
        <w:shd w:val="clear" w:color="auto" w:fill="FFFFFF"/>
        <w:spacing w:after="0" w:line="360" w:lineRule="auto"/>
        <w:jc w:val="both"/>
      </w:pPr>
      <w:r w:rsidRPr="00DD5461">
        <w:t>Redux</w:t>
      </w:r>
      <w:r w:rsidR="00D05DCC" w:rsidRPr="00DD5461">
        <w:t>-</w:t>
      </w:r>
      <w:r w:rsidRPr="00DD5461">
        <w:t xml:space="preserve">Saga: </w:t>
      </w:r>
      <w:r w:rsidR="00D05DCC" w:rsidRPr="00DD5461">
        <w:rPr>
          <w:shd w:val="clear" w:color="auto" w:fill="FFFFFF"/>
        </w:rPr>
        <w:t>Redux-Saga là một thư viện redux middleware, giúp quản lý những side effect trong ứng dụng redux trở nên đơn giản hơn. Bằng việc sử dụng tối đa tính năng </w:t>
      </w:r>
      <w:hyperlink r:id="rId23" w:tgtFrame="_new" w:history="1">
        <w:r w:rsidR="00D05DCC" w:rsidRPr="00DD5461">
          <w:rPr>
            <w:rStyle w:val="Hyperlink"/>
            <w:color w:val="auto"/>
            <w:u w:val="none"/>
            <w:shd w:val="clear" w:color="auto" w:fill="FFFFFF"/>
          </w:rPr>
          <w:t>Generators</w:t>
        </w:r>
      </w:hyperlink>
      <w:r w:rsidR="00D05DCC" w:rsidRPr="00DD5461">
        <w:rPr>
          <w:shd w:val="clear" w:color="auto" w:fill="FFFFFF"/>
        </w:rPr>
        <w:t> (</w:t>
      </w:r>
      <w:r w:rsidR="00D05DCC" w:rsidRPr="00DD5461">
        <w:rPr>
          <w:rStyle w:val="kwd"/>
          <w:bdr w:val="none" w:sz="0" w:space="0" w:color="auto" w:frame="1"/>
          <w:shd w:val="clear" w:color="auto" w:fill="F1F1F1"/>
        </w:rPr>
        <w:t>function</w:t>
      </w:r>
      <w:r w:rsidR="00D05DCC" w:rsidRPr="00DD5461">
        <w:rPr>
          <w:rStyle w:val="pun"/>
          <w:bdr w:val="none" w:sz="0" w:space="0" w:color="auto" w:frame="1"/>
          <w:shd w:val="clear" w:color="auto" w:fill="F1F1F1"/>
        </w:rPr>
        <w:t>*</w:t>
      </w:r>
      <w:r w:rsidR="00D05DCC" w:rsidRPr="00DD5461">
        <w:rPr>
          <w:shd w:val="clear" w:color="auto" w:fill="FFFFFF"/>
        </w:rPr>
        <w:t>) của ES6, nó cho phép ta viết async code nhìn giống như là synchronos.</w:t>
      </w:r>
    </w:p>
    <w:p w14:paraId="6DCFEF45" w14:textId="1C4B2162" w:rsidR="00D05DCC" w:rsidRPr="00DD5461" w:rsidRDefault="00D05DCC" w:rsidP="00D05DCC">
      <w:pPr>
        <w:pStyle w:val="ListParagraph"/>
        <w:shd w:val="clear" w:color="auto" w:fill="FFFFFF"/>
        <w:spacing w:after="0" w:line="360" w:lineRule="auto"/>
        <w:ind w:left="2160"/>
        <w:jc w:val="both"/>
      </w:pPr>
      <w:r w:rsidRPr="00DD5461">
        <w:t xml:space="preserve">- </w:t>
      </w:r>
      <w:hyperlink r:id="rId24" w:tgtFrame="_new" w:history="1">
        <w:r w:rsidRPr="00DD5461">
          <w:rPr>
            <w:rStyle w:val="Hyperlink"/>
            <w:color w:val="auto"/>
            <w:u w:val="none"/>
            <w:shd w:val="clear" w:color="auto" w:fill="FFFFFF"/>
          </w:rPr>
          <w:t>Generators</w:t>
        </w:r>
      </w:hyperlink>
      <w:r w:rsidRPr="00DD5461">
        <w:rPr>
          <w:shd w:val="clear" w:color="auto" w:fill="FFFFFF"/>
        </w:rPr>
        <w:t> (</w:t>
      </w:r>
      <w:r w:rsidRPr="00DD5461">
        <w:rPr>
          <w:rStyle w:val="kwd"/>
          <w:bdr w:val="none" w:sz="0" w:space="0" w:color="auto" w:frame="1"/>
          <w:shd w:val="clear" w:color="auto" w:fill="F1F1F1"/>
        </w:rPr>
        <w:t>function</w:t>
      </w:r>
      <w:r w:rsidRPr="00DD5461">
        <w:rPr>
          <w:rStyle w:val="pun"/>
          <w:bdr w:val="none" w:sz="0" w:space="0" w:color="auto" w:frame="1"/>
          <w:shd w:val="clear" w:color="auto" w:fill="F1F1F1"/>
        </w:rPr>
        <w:t>*</w:t>
      </w:r>
      <w:r w:rsidRPr="00DD5461">
        <w:rPr>
          <w:shd w:val="clear" w:color="auto" w:fill="FFFFFF"/>
        </w:rPr>
        <w:t>): Generator function là function có khả năng hoãn lại quá trình thực thi mà vẫn giữ nguyên được context.</w:t>
      </w:r>
    </w:p>
    <w:p w14:paraId="7E01802E" w14:textId="4A36974F" w:rsidR="00D05DCC" w:rsidRPr="00DD5461" w:rsidRDefault="000752B8" w:rsidP="000752B8">
      <w:pPr>
        <w:pStyle w:val="ListParagraph"/>
        <w:numPr>
          <w:ilvl w:val="0"/>
          <w:numId w:val="28"/>
        </w:numPr>
        <w:shd w:val="clear" w:color="auto" w:fill="FFFFFF"/>
        <w:spacing w:after="0" w:line="360" w:lineRule="auto"/>
        <w:jc w:val="both"/>
      </w:pPr>
      <w:r w:rsidRPr="00DD5461">
        <w:t xml:space="preserve">React-Router-dom: </w:t>
      </w:r>
      <w:r w:rsidRPr="00DD5461">
        <w:rPr>
          <w:rStyle w:val="Strong"/>
          <w:spacing w:val="-1"/>
          <w:shd w:val="clear" w:color="auto" w:fill="FFFFFF"/>
        </w:rPr>
        <w:t>React Router </w:t>
      </w:r>
      <w:r w:rsidRPr="00DD5461">
        <w:rPr>
          <w:spacing w:val="-1"/>
          <w:shd w:val="clear" w:color="auto" w:fill="FFFFFF"/>
        </w:rPr>
        <w:t>là một thư viện điều hướng tiêu chuẩn trong React. Nó giúp cho </w:t>
      </w:r>
      <w:r w:rsidRPr="00DD5461">
        <w:rPr>
          <w:rStyle w:val="Strong"/>
          <w:spacing w:val="-1"/>
          <w:shd w:val="clear" w:color="auto" w:fill="FFFFFF"/>
        </w:rPr>
        <w:t>UI </w:t>
      </w:r>
      <w:r w:rsidRPr="00DD5461">
        <w:rPr>
          <w:spacing w:val="-1"/>
          <w:shd w:val="clear" w:color="auto" w:fill="FFFFFF"/>
        </w:rPr>
        <w:t>được đồng bộ với </w:t>
      </w:r>
      <w:r w:rsidRPr="00DD5461">
        <w:rPr>
          <w:rStyle w:val="Strong"/>
          <w:spacing w:val="-1"/>
          <w:shd w:val="clear" w:color="auto" w:fill="FFFFFF"/>
        </w:rPr>
        <w:t>URL. </w:t>
      </w:r>
      <w:r w:rsidRPr="00DD5461">
        <w:rPr>
          <w:spacing w:val="-1"/>
          <w:shd w:val="clear" w:color="auto" w:fill="FFFFFF"/>
        </w:rPr>
        <w:t>Nó có API đơn giản nhưng mạnh mẽ, có thể giúp giải quyết được rất nhiều vấn đề.</w:t>
      </w:r>
    </w:p>
    <w:p w14:paraId="2B5786E5" w14:textId="5668CC50" w:rsidR="000752B8" w:rsidRPr="00DD5461" w:rsidRDefault="000752B8" w:rsidP="000752B8">
      <w:pPr>
        <w:pStyle w:val="ListParagraph"/>
        <w:numPr>
          <w:ilvl w:val="0"/>
          <w:numId w:val="28"/>
        </w:numPr>
        <w:shd w:val="clear" w:color="auto" w:fill="FFFFFF"/>
        <w:spacing w:after="0" w:line="360" w:lineRule="auto"/>
        <w:jc w:val="both"/>
      </w:pPr>
      <w:r w:rsidRPr="00DD5461">
        <w:t xml:space="preserve">Axios: </w:t>
      </w:r>
      <w:r w:rsidRPr="00DD5461">
        <w:rPr>
          <w:spacing w:val="-1"/>
          <w:shd w:val="clear" w:color="auto" w:fill="FFFFFF"/>
        </w:rPr>
        <w:t>Axios là một thư viện HTTP Client dựa trên Promise. Cơ bản thì nó cung cấp một API cho việc xử lý XHR (XMLHttpRequests).</w:t>
      </w:r>
    </w:p>
    <w:p w14:paraId="0D72FED2" w14:textId="07981334" w:rsidR="00C11D83" w:rsidRPr="00DD5461" w:rsidRDefault="00C11D83" w:rsidP="00C11D83">
      <w:pPr>
        <w:shd w:val="clear" w:color="auto" w:fill="FFFFFF"/>
        <w:spacing w:after="0" w:line="360" w:lineRule="auto"/>
        <w:jc w:val="both"/>
      </w:pPr>
    </w:p>
    <w:p w14:paraId="7025642A" w14:textId="65809AE3" w:rsidR="00C11D83" w:rsidRPr="00DD5461" w:rsidRDefault="00C11D83" w:rsidP="00C11D83">
      <w:pPr>
        <w:shd w:val="clear" w:color="auto" w:fill="FFFFFF"/>
        <w:spacing w:after="0" w:line="360" w:lineRule="auto"/>
        <w:jc w:val="both"/>
      </w:pPr>
    </w:p>
    <w:p w14:paraId="11C2EB95" w14:textId="7DD462EE" w:rsidR="00C11D83" w:rsidRPr="00DD5461" w:rsidRDefault="00C11D83" w:rsidP="00C11D83">
      <w:pPr>
        <w:shd w:val="clear" w:color="auto" w:fill="FFFFFF"/>
        <w:spacing w:after="0" w:line="360" w:lineRule="auto"/>
        <w:jc w:val="both"/>
      </w:pPr>
    </w:p>
    <w:p w14:paraId="57E44051" w14:textId="6A844701" w:rsidR="00C11D83" w:rsidRPr="00DD5461" w:rsidRDefault="00C11D83" w:rsidP="00C11D83">
      <w:pPr>
        <w:shd w:val="clear" w:color="auto" w:fill="FFFFFF"/>
        <w:spacing w:after="0" w:line="360" w:lineRule="auto"/>
        <w:jc w:val="both"/>
      </w:pPr>
    </w:p>
    <w:p w14:paraId="6FA4DA8F" w14:textId="2261A10E" w:rsidR="00C11D83" w:rsidRPr="00DD5461" w:rsidRDefault="00C11D83" w:rsidP="00C11D83">
      <w:pPr>
        <w:shd w:val="clear" w:color="auto" w:fill="FFFFFF"/>
        <w:spacing w:after="0" w:line="360" w:lineRule="auto"/>
        <w:jc w:val="both"/>
      </w:pPr>
    </w:p>
    <w:p w14:paraId="166C485E" w14:textId="5320ED0D" w:rsidR="00C11D83" w:rsidRPr="00DD5461" w:rsidRDefault="00C11D83" w:rsidP="00C11D83">
      <w:pPr>
        <w:shd w:val="clear" w:color="auto" w:fill="FFFFFF"/>
        <w:spacing w:after="0" w:line="360" w:lineRule="auto"/>
        <w:jc w:val="both"/>
      </w:pPr>
    </w:p>
    <w:p w14:paraId="313300B0" w14:textId="0CAE282C" w:rsidR="00C11D83" w:rsidRPr="00DD5461" w:rsidRDefault="00C11D83" w:rsidP="00C11D83">
      <w:pPr>
        <w:shd w:val="clear" w:color="auto" w:fill="FFFFFF"/>
        <w:spacing w:after="0" w:line="360" w:lineRule="auto"/>
        <w:jc w:val="both"/>
      </w:pPr>
    </w:p>
    <w:p w14:paraId="1047D75C" w14:textId="2F1DA0D1" w:rsidR="00C11D83" w:rsidRPr="00DD5461" w:rsidRDefault="00C11D83" w:rsidP="00C11D83">
      <w:pPr>
        <w:shd w:val="clear" w:color="auto" w:fill="FFFFFF"/>
        <w:spacing w:after="0" w:line="360" w:lineRule="auto"/>
        <w:jc w:val="both"/>
      </w:pPr>
    </w:p>
    <w:p w14:paraId="1EAF34D7" w14:textId="428AD773" w:rsidR="00C11D83" w:rsidRPr="00DD5461" w:rsidRDefault="00C11D83" w:rsidP="00C11D83">
      <w:pPr>
        <w:shd w:val="clear" w:color="auto" w:fill="FFFFFF"/>
        <w:spacing w:after="0" w:line="360" w:lineRule="auto"/>
        <w:jc w:val="both"/>
      </w:pPr>
    </w:p>
    <w:p w14:paraId="63782B38" w14:textId="141EF862" w:rsidR="00C11D83" w:rsidRPr="00DD5461" w:rsidRDefault="00C11D83" w:rsidP="00C11D83">
      <w:pPr>
        <w:shd w:val="clear" w:color="auto" w:fill="FFFFFF"/>
        <w:spacing w:after="0" w:line="360" w:lineRule="auto"/>
        <w:jc w:val="both"/>
      </w:pPr>
    </w:p>
    <w:p w14:paraId="032B96CE" w14:textId="77777777" w:rsidR="00C11D83" w:rsidRPr="00DD5461" w:rsidRDefault="00C11D83" w:rsidP="00C11D83">
      <w:pPr>
        <w:shd w:val="clear" w:color="auto" w:fill="FFFFFF"/>
        <w:spacing w:after="0" w:line="360" w:lineRule="auto"/>
        <w:jc w:val="both"/>
      </w:pPr>
    </w:p>
    <w:p w14:paraId="7FE135F9" w14:textId="582853A9" w:rsidR="007273B4" w:rsidRPr="00DD5461" w:rsidRDefault="007273B4" w:rsidP="007273B4">
      <w:pPr>
        <w:pStyle w:val="ListParagraph"/>
        <w:numPr>
          <w:ilvl w:val="1"/>
          <w:numId w:val="18"/>
        </w:numPr>
        <w:shd w:val="clear" w:color="auto" w:fill="FFFFFF"/>
        <w:spacing w:after="0" w:line="360" w:lineRule="auto"/>
        <w:ind w:left="993"/>
      </w:pPr>
      <w:r w:rsidRPr="00DD5461">
        <w:lastRenderedPageBreak/>
        <w:t>Cơ sở dữ liệu</w:t>
      </w:r>
    </w:p>
    <w:p w14:paraId="1E1E59A1" w14:textId="6D72EF07" w:rsidR="007273B4" w:rsidRPr="00DD5461" w:rsidRDefault="0032702B" w:rsidP="007273B4">
      <w:pPr>
        <w:pStyle w:val="ListParagraph"/>
        <w:numPr>
          <w:ilvl w:val="1"/>
          <w:numId w:val="19"/>
        </w:numPr>
        <w:shd w:val="clear" w:color="auto" w:fill="FFFFFF"/>
        <w:spacing w:after="0" w:line="360" w:lineRule="auto"/>
      </w:pPr>
      <w:r w:rsidRPr="00DD5461">
        <w:t>Nodejs.</w:t>
      </w:r>
      <w:r w:rsidR="00606875" w:rsidRPr="00DD5461">
        <w:t xml:space="preserve"> </w:t>
      </w:r>
    </w:p>
    <w:p w14:paraId="6D48DBFF" w14:textId="62E310A0" w:rsidR="00D219B8" w:rsidRPr="00DD5461" w:rsidRDefault="00D219B8" w:rsidP="00D219B8">
      <w:pPr>
        <w:pStyle w:val="ListParagraph"/>
        <w:numPr>
          <w:ilvl w:val="0"/>
          <w:numId w:val="29"/>
        </w:numPr>
        <w:shd w:val="clear" w:color="auto" w:fill="FFFFFF"/>
        <w:spacing w:after="0" w:line="360" w:lineRule="auto"/>
      </w:pPr>
      <w:r w:rsidRPr="00DD5461">
        <w:rPr>
          <w:spacing w:val="-1"/>
          <w:shd w:val="clear" w:color="auto" w:fill="FFFFFF"/>
        </w:rPr>
        <w:t>Node.js là một nền tảng chạy trên môi trường V8 JavaScript runtime - một trình thông dịch JavaScript cực nhanh chạy trên trình duyệt Chrome.</w:t>
      </w:r>
    </w:p>
    <w:p w14:paraId="3C01B952" w14:textId="47A324C2" w:rsidR="00C11D83" w:rsidRPr="00DD5461" w:rsidRDefault="00C11D83" w:rsidP="00D219B8">
      <w:pPr>
        <w:pStyle w:val="ListParagraph"/>
        <w:numPr>
          <w:ilvl w:val="0"/>
          <w:numId w:val="29"/>
        </w:numPr>
        <w:shd w:val="clear" w:color="auto" w:fill="FFFFFF"/>
        <w:spacing w:after="0" w:line="360" w:lineRule="auto"/>
      </w:pPr>
      <w:r w:rsidRPr="00DD5461">
        <w:t>Ưu điểm:</w:t>
      </w:r>
    </w:p>
    <w:p w14:paraId="58C5FF1E" w14:textId="3A451016" w:rsidR="00C11D83" w:rsidRPr="00DD5461" w:rsidRDefault="00C11D83" w:rsidP="00C11D83">
      <w:pPr>
        <w:pStyle w:val="ListParagraph"/>
        <w:shd w:val="clear" w:color="auto" w:fill="FFFFFF"/>
        <w:spacing w:after="0" w:line="360" w:lineRule="auto"/>
        <w:ind w:left="2160"/>
        <w:rPr>
          <w:shd w:val="clear" w:color="auto" w:fill="FFFFFF"/>
        </w:rPr>
      </w:pPr>
      <w:r w:rsidRPr="00DD5461">
        <w:t xml:space="preserve">- </w:t>
      </w:r>
      <w:r w:rsidRPr="00DD5461">
        <w:rPr>
          <w:shd w:val="clear" w:color="auto" w:fill="FFFFFF"/>
        </w:rPr>
        <w:t>NodeJS được viết bằng JavaScript với cộng đồng người dùng lớn mạnh. Nếu bạn cần hỗ trợ gì về NodeJS, sẽ nhanh chóng có người hỗ trợ bạn.</w:t>
      </w:r>
    </w:p>
    <w:p w14:paraId="0686FF21" w14:textId="0023DEB9" w:rsidR="00C11D83" w:rsidRPr="00DD5461" w:rsidRDefault="00C11D83" w:rsidP="00C11D83">
      <w:pPr>
        <w:pStyle w:val="ListParagraph"/>
        <w:shd w:val="clear" w:color="auto" w:fill="FFFFFF"/>
        <w:spacing w:after="0" w:line="360" w:lineRule="auto"/>
        <w:ind w:left="2160"/>
        <w:rPr>
          <w:shd w:val="clear" w:color="auto" w:fill="FFFFFF"/>
        </w:rPr>
      </w:pPr>
      <w:r w:rsidRPr="00DD5461">
        <w:t xml:space="preserve">- </w:t>
      </w:r>
      <w:r w:rsidRPr="00DD5461">
        <w:rPr>
          <w:shd w:val="clear" w:color="auto" w:fill="FFFFFF"/>
        </w:rPr>
        <w:t>Tốc độ xử lý nhanh. Nhờ cơ chế xử lý bất đồng độ (non-blocking), NodeJS có thể xử lý hàng ngàn kết nối cùng lúc mà không gặp bất cứ khó khăn nào.</w:t>
      </w:r>
    </w:p>
    <w:p w14:paraId="7B240066" w14:textId="0E219341" w:rsidR="00C11D83" w:rsidRPr="00DD5461" w:rsidRDefault="00C11D83" w:rsidP="00C11D83">
      <w:pPr>
        <w:pStyle w:val="ListParagraph"/>
        <w:shd w:val="clear" w:color="auto" w:fill="FFFFFF"/>
        <w:spacing w:after="0" w:line="360" w:lineRule="auto"/>
        <w:ind w:left="2160"/>
      </w:pPr>
      <w:r w:rsidRPr="00DD5461">
        <w:t xml:space="preserve">- </w:t>
      </w:r>
      <w:r w:rsidRPr="00DD5461">
        <w:rPr>
          <w:shd w:val="clear" w:color="auto" w:fill="FFFFFF"/>
        </w:rPr>
        <w:t>Dễ dàng mở rộng. Nếu bạn có nhu cầu phát triển website thì tính năng dễ dàng mở rộng của NodeJS là một lợi thế cực kỳ quan trọng.</w:t>
      </w:r>
    </w:p>
    <w:p w14:paraId="2A463526" w14:textId="44D63C5C" w:rsidR="0032702B" w:rsidRPr="00DD5461" w:rsidRDefault="0032702B" w:rsidP="007273B4">
      <w:pPr>
        <w:pStyle w:val="ListParagraph"/>
        <w:numPr>
          <w:ilvl w:val="1"/>
          <w:numId w:val="19"/>
        </w:numPr>
        <w:shd w:val="clear" w:color="auto" w:fill="FFFFFF"/>
        <w:spacing w:after="0" w:line="360" w:lineRule="auto"/>
      </w:pPr>
      <w:r w:rsidRPr="00DD5461">
        <w:t>MongoDB.</w:t>
      </w:r>
    </w:p>
    <w:p w14:paraId="69D68058" w14:textId="572D7D72" w:rsidR="00C11D83" w:rsidRPr="00DD5461" w:rsidRDefault="0075025B" w:rsidP="00C11D83">
      <w:pPr>
        <w:pStyle w:val="ListParagraph"/>
        <w:numPr>
          <w:ilvl w:val="0"/>
          <w:numId w:val="30"/>
        </w:numPr>
        <w:shd w:val="clear" w:color="auto" w:fill="FFFFFF"/>
        <w:spacing w:after="0" w:line="360" w:lineRule="auto"/>
        <w:jc w:val="both"/>
        <w:rPr>
          <w:i/>
        </w:rPr>
      </w:pPr>
      <w:r w:rsidRPr="00DD5461">
        <w:rPr>
          <w:rStyle w:val="Emphasis"/>
          <w:b/>
          <w:bCs/>
          <w:i w:val="0"/>
          <w:shd w:val="clear" w:color="auto" w:fill="FFFFFF"/>
        </w:rPr>
        <w:t xml:space="preserve">MongoDB: </w:t>
      </w:r>
      <w:r w:rsidR="00C11D83" w:rsidRPr="00DD5461">
        <w:rPr>
          <w:rStyle w:val="Emphasis"/>
          <w:b/>
          <w:bCs/>
          <w:i w:val="0"/>
          <w:shd w:val="clear" w:color="auto" w:fill="FFFFFF"/>
        </w:rPr>
        <w:t>MongoDB là phần mềm cơ sở dữ liệu mã nguồn mở NoSQL hỗ trợ đa nền tảng được thiết kế theo hướng đối tượng</w:t>
      </w:r>
      <w:r w:rsidR="00C11D83" w:rsidRPr="00DD5461">
        <w:rPr>
          <w:i/>
          <w:shd w:val="clear" w:color="auto" w:fill="FFFFFF"/>
        </w:rPr>
        <w:t>. Các bảng (trong </w:t>
      </w:r>
      <w:r w:rsidR="00C11D83" w:rsidRPr="00DD5461">
        <w:rPr>
          <w:rStyle w:val="Strong"/>
          <w:i/>
          <w:shd w:val="clear" w:color="auto" w:fill="FFFFFF"/>
        </w:rPr>
        <w:t>MongoDB</w:t>
      </w:r>
      <w:r w:rsidR="00C11D83" w:rsidRPr="00DD5461">
        <w:rPr>
          <w:i/>
          <w:shd w:val="clear" w:color="auto" w:fill="FFFFFF"/>
        </w:rPr>
        <w:t> gọi là collection) có cấu trúc linh hoạt cho phép dữ liệu không cần tuân theo dạng cấu trúc nào.</w:t>
      </w:r>
    </w:p>
    <w:p w14:paraId="4A1E0515" w14:textId="07326BD0" w:rsidR="00C11D83" w:rsidRPr="00DD5461" w:rsidRDefault="00C11D83" w:rsidP="00C11D83">
      <w:pPr>
        <w:pStyle w:val="ListParagraph"/>
        <w:numPr>
          <w:ilvl w:val="0"/>
          <w:numId w:val="30"/>
        </w:numPr>
        <w:shd w:val="clear" w:color="auto" w:fill="FFFFFF"/>
        <w:spacing w:after="0" w:line="360" w:lineRule="auto"/>
        <w:jc w:val="both"/>
      </w:pPr>
      <w:r w:rsidRPr="00DD5461">
        <w:rPr>
          <w:b/>
        </w:rPr>
        <w:t>NoSQL:</w:t>
      </w:r>
      <w:r w:rsidRPr="00DD5461">
        <w:t xml:space="preserve"> </w:t>
      </w:r>
      <w:r w:rsidRPr="00DD5461">
        <w:rPr>
          <w:shd w:val="clear" w:color="auto" w:fill="FFFFFF"/>
        </w:rPr>
        <w:t>NoSQL (Non-Relational SQL) là dạng cơ sở dữ liệu mã nguồn mở được ra đời như một mô hình tiến bộ hơn về tốc độ, tính năng… so với hệ quản trị cơ sở dữ liệu quan hệ RDBMS. NoSQL có kiểu dữ liệu JSON. Đây là dạng dữ liệu kiểu key và value cùng với hiệu suất nhanh và khả năng mở rộng không bị ràng buộc bởi việc tạo khóa ngoại, khóa chính.</w:t>
      </w:r>
    </w:p>
    <w:p w14:paraId="345EC588" w14:textId="0AC8C6AC" w:rsidR="0075025B" w:rsidRPr="00DD5461" w:rsidRDefault="0075025B" w:rsidP="0075025B">
      <w:pPr>
        <w:shd w:val="clear" w:color="auto" w:fill="FFFFFF"/>
        <w:spacing w:after="0" w:line="360" w:lineRule="auto"/>
        <w:jc w:val="both"/>
      </w:pPr>
    </w:p>
    <w:p w14:paraId="537A6689" w14:textId="19BC7C80" w:rsidR="0075025B" w:rsidRPr="00DD5461" w:rsidRDefault="0075025B" w:rsidP="0075025B">
      <w:pPr>
        <w:shd w:val="clear" w:color="auto" w:fill="FFFFFF"/>
        <w:spacing w:after="0" w:line="360" w:lineRule="auto"/>
        <w:jc w:val="both"/>
      </w:pPr>
    </w:p>
    <w:p w14:paraId="6F00EF19" w14:textId="11E17F8E" w:rsidR="0075025B" w:rsidRPr="00DD5461" w:rsidRDefault="0075025B" w:rsidP="0075025B">
      <w:pPr>
        <w:shd w:val="clear" w:color="auto" w:fill="FFFFFF"/>
        <w:spacing w:after="0" w:line="360" w:lineRule="auto"/>
        <w:jc w:val="both"/>
      </w:pPr>
    </w:p>
    <w:p w14:paraId="12E72C9A" w14:textId="49A6C465" w:rsidR="0075025B" w:rsidRPr="00DD5461" w:rsidRDefault="0075025B" w:rsidP="0075025B">
      <w:pPr>
        <w:shd w:val="clear" w:color="auto" w:fill="FFFFFF"/>
        <w:spacing w:after="0" w:line="360" w:lineRule="auto"/>
        <w:jc w:val="both"/>
      </w:pPr>
    </w:p>
    <w:p w14:paraId="1DC9363A" w14:textId="4B321940" w:rsidR="0075025B" w:rsidRPr="00DD5461" w:rsidRDefault="0075025B" w:rsidP="0075025B">
      <w:pPr>
        <w:shd w:val="clear" w:color="auto" w:fill="FFFFFF"/>
        <w:spacing w:after="0" w:line="360" w:lineRule="auto"/>
        <w:jc w:val="both"/>
      </w:pPr>
    </w:p>
    <w:p w14:paraId="5BFF7F58" w14:textId="77777777" w:rsidR="0075025B" w:rsidRPr="00DD5461" w:rsidRDefault="0075025B" w:rsidP="0075025B">
      <w:pPr>
        <w:shd w:val="clear" w:color="auto" w:fill="FFFFFF"/>
        <w:spacing w:after="0" w:line="360" w:lineRule="auto"/>
        <w:jc w:val="both"/>
      </w:pPr>
    </w:p>
    <w:p w14:paraId="53074847" w14:textId="73C53DAA" w:rsidR="0032702B" w:rsidRPr="00DD5461" w:rsidRDefault="0032702B" w:rsidP="007273B4">
      <w:pPr>
        <w:pStyle w:val="ListParagraph"/>
        <w:numPr>
          <w:ilvl w:val="1"/>
          <w:numId w:val="19"/>
        </w:numPr>
        <w:shd w:val="clear" w:color="auto" w:fill="FFFFFF"/>
        <w:spacing w:after="0" w:line="360" w:lineRule="auto"/>
      </w:pPr>
      <w:r w:rsidRPr="00DD5461">
        <w:lastRenderedPageBreak/>
        <w:t>API (</w:t>
      </w:r>
      <w:r w:rsidRPr="00DD5461">
        <w:rPr>
          <w:rStyle w:val="Strong"/>
          <w:b w:val="0"/>
          <w:shd w:val="clear" w:color="auto" w:fill="FFFFFF"/>
        </w:rPr>
        <w:t>Application Programming Interface</w:t>
      </w:r>
      <w:r w:rsidRPr="00DD5461">
        <w:t>).</w:t>
      </w:r>
    </w:p>
    <w:p w14:paraId="70DB95C5" w14:textId="0D51D877" w:rsidR="0075025B" w:rsidRPr="00DD5461" w:rsidRDefault="001379DA" w:rsidP="005B1C9E">
      <w:pPr>
        <w:pStyle w:val="ListParagraph"/>
        <w:numPr>
          <w:ilvl w:val="0"/>
          <w:numId w:val="31"/>
        </w:numPr>
        <w:shd w:val="clear" w:color="auto" w:fill="FFFFFF"/>
        <w:spacing w:after="0" w:line="360" w:lineRule="auto"/>
        <w:jc w:val="both"/>
      </w:pPr>
      <w:r w:rsidRPr="00DD5461">
        <w:rPr>
          <w:shd w:val="clear" w:color="auto" w:fill="FFFFFF"/>
        </w:rPr>
        <w:t>API là một trung gian phần mềm cho phép hai ứng dụng giao tiếp với nhau.</w:t>
      </w:r>
    </w:p>
    <w:p w14:paraId="6CC37A97" w14:textId="037D65F4" w:rsidR="005B1C9E" w:rsidRPr="00DD5461" w:rsidRDefault="005B1C9E" w:rsidP="005B1C9E">
      <w:pPr>
        <w:pStyle w:val="ListParagraph"/>
        <w:numPr>
          <w:ilvl w:val="0"/>
          <w:numId w:val="31"/>
        </w:numPr>
        <w:jc w:val="both"/>
      </w:pPr>
      <w:r w:rsidRPr="00DD5461">
        <w:t>API có thể sử dụng cho web-based system, operating system, database system, computer hardware, or software library.</w:t>
      </w:r>
    </w:p>
    <w:p w14:paraId="414FAF98" w14:textId="1FA08B12" w:rsidR="00C3215A" w:rsidRPr="00DD5461" w:rsidRDefault="00C3215A" w:rsidP="005E3476">
      <w:pPr>
        <w:pStyle w:val="Heading2"/>
        <w:spacing w:before="240" w:line="240" w:lineRule="auto"/>
        <w:rPr>
          <w:rFonts w:ascii="Times New Roman" w:hAnsi="Times New Roman" w:cs="Times New Roman"/>
          <w:b/>
          <w:color w:val="auto"/>
        </w:rPr>
      </w:pPr>
      <w:bookmarkStart w:id="22" w:name="_Toc10710197"/>
      <w:bookmarkStart w:id="23" w:name="_Toc49347292"/>
      <w:r w:rsidRPr="00DD5461">
        <w:rPr>
          <w:rFonts w:ascii="Times New Roman" w:hAnsi="Times New Roman" w:cs="Times New Roman"/>
          <w:b/>
          <w:color w:val="auto"/>
        </w:rPr>
        <w:t>2.2 Kỹ thuật</w:t>
      </w:r>
      <w:bookmarkEnd w:id="22"/>
      <w:bookmarkEnd w:id="23"/>
    </w:p>
    <w:p w14:paraId="5CFE168E" w14:textId="7C62D13B" w:rsidR="005C1394" w:rsidRPr="00DD5461" w:rsidRDefault="00C07861" w:rsidP="00405384">
      <w:pPr>
        <w:spacing w:before="240" w:after="0" w:line="360" w:lineRule="auto"/>
        <w:jc w:val="both"/>
      </w:pPr>
      <w:r w:rsidRPr="00DD5461">
        <w:tab/>
      </w:r>
      <w:r w:rsidR="00C3215A" w:rsidRPr="00DD5461">
        <w:t xml:space="preserve">Sử dụng </w:t>
      </w:r>
      <w:r w:rsidR="001E499B" w:rsidRPr="00DD5461">
        <w:t>HTLM, CSS, Photoshop,</w:t>
      </w:r>
      <w:r w:rsidR="005B1C9E" w:rsidRPr="00DD5461">
        <w:t xml:space="preserve"> Reactjs</w:t>
      </w:r>
      <w:r w:rsidR="001E499B" w:rsidRPr="00DD5461">
        <w:t xml:space="preserve"> ch</w:t>
      </w:r>
      <w:r w:rsidR="000E04BB" w:rsidRPr="00DD5461">
        <w:t>ạy</w:t>
      </w:r>
      <w:r w:rsidR="001E499B" w:rsidRPr="00DD5461">
        <w:t xml:space="preserve"> trên </w:t>
      </w:r>
      <w:r w:rsidR="000E04BB" w:rsidRPr="00DD5461">
        <w:t>V</w:t>
      </w:r>
      <w:r w:rsidR="001E499B" w:rsidRPr="00DD5461">
        <w:t>isual Studio Code</w:t>
      </w:r>
      <w:r w:rsidR="00C3215A" w:rsidRPr="00DD5461">
        <w:t>, sử dụng</w:t>
      </w:r>
      <w:r w:rsidR="00E34EE6" w:rsidRPr="00DD5461">
        <w:t xml:space="preserve"> trang web</w:t>
      </w:r>
      <w:r w:rsidR="00C3215A" w:rsidRPr="00DD5461">
        <w:t xml:space="preserve"> </w:t>
      </w:r>
      <w:r w:rsidR="001E499B" w:rsidRPr="00DD5461">
        <w:t>Dira</w:t>
      </w:r>
      <w:r w:rsidR="004947C7" w:rsidRPr="00DD5461">
        <w:t>w</w:t>
      </w:r>
      <w:r w:rsidR="00E34EE6" w:rsidRPr="00DD5461">
        <w:t>.</w:t>
      </w:r>
      <w:r w:rsidR="001E499B" w:rsidRPr="00DD5461">
        <w:t>io</w:t>
      </w:r>
      <w:r w:rsidR="00C3215A" w:rsidRPr="00DD5461">
        <w:t xml:space="preserve"> để </w:t>
      </w:r>
      <w:r w:rsidR="001E499B" w:rsidRPr="00DD5461">
        <w:t xml:space="preserve">thiết kế cơ sở dữ </w:t>
      </w:r>
      <w:r w:rsidR="00C3215A" w:rsidRPr="00DD5461">
        <w:t>liệu.</w:t>
      </w:r>
    </w:p>
    <w:p w14:paraId="1C26BFC8" w14:textId="7543FE9D" w:rsidR="005C1394" w:rsidRPr="00DD5461" w:rsidRDefault="00154DD3" w:rsidP="007E480F">
      <w:pPr>
        <w:pStyle w:val="Heading2"/>
        <w:rPr>
          <w:rFonts w:ascii="Times New Roman" w:hAnsi="Times New Roman" w:cs="Times New Roman"/>
          <w:b/>
          <w:color w:val="auto"/>
        </w:rPr>
      </w:pPr>
      <w:bookmarkStart w:id="24" w:name="_Toc49347293"/>
      <w:r w:rsidRPr="00DD5461">
        <w:rPr>
          <w:rFonts w:ascii="Times New Roman" w:hAnsi="Times New Roman" w:cs="Times New Roman"/>
          <w:b/>
          <w:color w:val="auto"/>
        </w:rPr>
        <w:t>2.3 Phân tích và thiết kế hệ thống</w:t>
      </w:r>
      <w:bookmarkEnd w:id="24"/>
    </w:p>
    <w:p w14:paraId="412DE2E9" w14:textId="3C60F901" w:rsidR="00C07861" w:rsidRPr="00DD5461" w:rsidRDefault="00C07861" w:rsidP="00C07861">
      <w:pPr>
        <w:spacing w:line="360" w:lineRule="auto"/>
        <w:ind w:firstLine="720"/>
        <w:jc w:val="both"/>
      </w:pPr>
      <w:r w:rsidRPr="00DD5461">
        <w:t>Admin của trang web có quyền thêm tài khoản (admin) mới và có thể tự thay đổi thông tin của bản thân, nhưng không thể thay đổi thông tin của tài khoản khác. Admin còn có quyền đăng và sửa xóa sản phẩm. Những sản phẩm được đăng sẽ hiện bên trang người dùng.</w:t>
      </w:r>
    </w:p>
    <w:p w14:paraId="6F3D7C9E" w14:textId="7FB3246A" w:rsidR="00C07861" w:rsidRPr="00DD5461" w:rsidRDefault="00C07861" w:rsidP="007E480F">
      <w:pPr>
        <w:pStyle w:val="Heading2"/>
        <w:rPr>
          <w:rFonts w:ascii="Times New Roman" w:hAnsi="Times New Roman" w:cs="Times New Roman"/>
          <w:b/>
          <w:color w:val="auto"/>
        </w:rPr>
      </w:pPr>
      <w:bookmarkStart w:id="25" w:name="_Toc49347294"/>
      <w:r w:rsidRPr="00DD5461">
        <w:rPr>
          <w:rFonts w:ascii="Times New Roman" w:hAnsi="Times New Roman" w:cs="Times New Roman"/>
          <w:b/>
          <w:color w:val="auto"/>
        </w:rPr>
        <w:t>2.4 Sơ đồ Usecase</w:t>
      </w:r>
      <w:bookmarkEnd w:id="25"/>
    </w:p>
    <w:p w14:paraId="1688E448" w14:textId="3BC8B142" w:rsidR="00C07861" w:rsidRPr="00DD5461" w:rsidRDefault="00C07861" w:rsidP="00C07861">
      <w:pPr>
        <w:spacing w:line="360" w:lineRule="auto"/>
        <w:jc w:val="both"/>
      </w:pPr>
      <w:r w:rsidRPr="00DD5461">
        <w:t>Các tác nhân chính:</w:t>
      </w:r>
    </w:p>
    <w:p w14:paraId="1D4514B5" w14:textId="6776AE4D" w:rsidR="00C07861" w:rsidRPr="00DD5461" w:rsidRDefault="00C07861" w:rsidP="00C07861">
      <w:pPr>
        <w:pStyle w:val="ListParagraph"/>
        <w:numPr>
          <w:ilvl w:val="1"/>
          <w:numId w:val="18"/>
        </w:numPr>
        <w:spacing w:line="360" w:lineRule="auto"/>
        <w:ind w:left="709"/>
        <w:jc w:val="both"/>
      </w:pPr>
      <w:r w:rsidRPr="00DD5461">
        <w:t>Người quản trị:</w:t>
      </w:r>
    </w:p>
    <w:p w14:paraId="4F09A221" w14:textId="7BF52225" w:rsidR="00C07861" w:rsidRPr="00DD5461" w:rsidRDefault="00C07861" w:rsidP="00C07861">
      <w:pPr>
        <w:pStyle w:val="ListParagraph"/>
        <w:numPr>
          <w:ilvl w:val="1"/>
          <w:numId w:val="19"/>
        </w:numPr>
        <w:spacing w:line="360" w:lineRule="auto"/>
        <w:jc w:val="both"/>
      </w:pPr>
      <w:r w:rsidRPr="00DD5461">
        <w:t>Thêm tài khoản: Admin có thể thêm các Admin khác hoặc tài khoản của người dùng mới.</w:t>
      </w:r>
    </w:p>
    <w:p w14:paraId="7A16BFE5" w14:textId="77777777" w:rsidR="00325D88" w:rsidRPr="00DD5461" w:rsidRDefault="00325D88" w:rsidP="00C07861">
      <w:pPr>
        <w:pStyle w:val="ListParagraph"/>
        <w:numPr>
          <w:ilvl w:val="1"/>
          <w:numId w:val="19"/>
        </w:numPr>
        <w:spacing w:line="360" w:lineRule="auto"/>
        <w:jc w:val="both"/>
      </w:pPr>
      <w:r w:rsidRPr="00DD5461">
        <w:t>Cấm tài khoản: Admin có thể cấm đăng nhập những tài khoản không còn sử dụng hoặc vị phạm lỗi.</w:t>
      </w:r>
    </w:p>
    <w:p w14:paraId="7064B2B5" w14:textId="77777777" w:rsidR="00325D88" w:rsidRPr="00DD5461" w:rsidRDefault="00325D88" w:rsidP="00C07861">
      <w:pPr>
        <w:pStyle w:val="ListParagraph"/>
        <w:numPr>
          <w:ilvl w:val="1"/>
          <w:numId w:val="19"/>
        </w:numPr>
        <w:spacing w:line="360" w:lineRule="auto"/>
        <w:jc w:val="both"/>
      </w:pPr>
      <w:r w:rsidRPr="00DD5461">
        <w:t>Xem thông tin tài khoản: Ngoài password ra, Admin có thể xem thông tin của các tài khỏan khác.</w:t>
      </w:r>
    </w:p>
    <w:p w14:paraId="3B38FC9B" w14:textId="77777777" w:rsidR="00325D88" w:rsidRPr="00DD5461" w:rsidRDefault="00325D88" w:rsidP="00C07861">
      <w:pPr>
        <w:pStyle w:val="ListParagraph"/>
        <w:numPr>
          <w:ilvl w:val="1"/>
          <w:numId w:val="19"/>
        </w:numPr>
        <w:spacing w:line="360" w:lineRule="auto"/>
        <w:jc w:val="both"/>
      </w:pPr>
      <w:r w:rsidRPr="00DD5461">
        <w:t>Tìm tài khoản: Admin có thể tìm các tài khoản khác thông qua thông tin hoặc trạng thái đăng nhập.</w:t>
      </w:r>
    </w:p>
    <w:p w14:paraId="062BDE74" w14:textId="47E6FEDE" w:rsidR="00C07861" w:rsidRPr="00DD5461" w:rsidRDefault="00325D88" w:rsidP="00C07861">
      <w:pPr>
        <w:pStyle w:val="ListParagraph"/>
        <w:numPr>
          <w:ilvl w:val="1"/>
          <w:numId w:val="19"/>
        </w:numPr>
        <w:spacing w:line="360" w:lineRule="auto"/>
        <w:jc w:val="both"/>
      </w:pPr>
      <w:r w:rsidRPr="00DD5461">
        <w:t>Thay đổi password: Admin có thể thay đổi password của các tài khaonr khác về mặc định.</w:t>
      </w:r>
    </w:p>
    <w:p w14:paraId="33225A17" w14:textId="216805AD" w:rsidR="00325D88" w:rsidRPr="00DD5461" w:rsidRDefault="00325D88" w:rsidP="00C07861">
      <w:pPr>
        <w:pStyle w:val="ListParagraph"/>
        <w:numPr>
          <w:ilvl w:val="1"/>
          <w:numId w:val="19"/>
        </w:numPr>
        <w:spacing w:line="360" w:lineRule="auto"/>
        <w:jc w:val="both"/>
      </w:pPr>
      <w:r w:rsidRPr="00DD5461">
        <w:t>Thêm sản phẩm: Admin có thể chọn loại sản phẩm, tiêu đề, giá, trang thái sản phẩm.</w:t>
      </w:r>
    </w:p>
    <w:p w14:paraId="665E16EA" w14:textId="7E304B21" w:rsidR="00E66976" w:rsidRPr="00DD5461" w:rsidRDefault="00325D88" w:rsidP="00E66976">
      <w:pPr>
        <w:pStyle w:val="ListParagraph"/>
        <w:numPr>
          <w:ilvl w:val="1"/>
          <w:numId w:val="19"/>
        </w:numPr>
        <w:spacing w:line="360" w:lineRule="auto"/>
        <w:jc w:val="both"/>
      </w:pPr>
      <w:r w:rsidRPr="00DD5461">
        <w:t xml:space="preserve">Thay đổi trạng thái sản phẩm: Admin có thể thay đổi trạng thái sản phẩm </w:t>
      </w:r>
      <w:r w:rsidR="00E66976" w:rsidRPr="00DD5461">
        <w:t>khi còn hoặc hết hàng</w:t>
      </w:r>
    </w:p>
    <w:p w14:paraId="7339ECC0" w14:textId="56B08C0E" w:rsidR="00E66976" w:rsidRPr="00DD5461" w:rsidRDefault="00E66976" w:rsidP="00906298">
      <w:pPr>
        <w:pStyle w:val="ListParagraph"/>
        <w:numPr>
          <w:ilvl w:val="1"/>
          <w:numId w:val="19"/>
        </w:numPr>
        <w:spacing w:line="360" w:lineRule="auto"/>
        <w:jc w:val="both"/>
      </w:pPr>
      <w:r w:rsidRPr="00DD5461">
        <w:lastRenderedPageBreak/>
        <w:t>Tìm sản phẩm: Admin có thể tìm kiếm sản phẩm dựa trên tiêu đề hoặc trạng thái sản phẩm.</w:t>
      </w:r>
    </w:p>
    <w:p w14:paraId="4DF9CD6D" w14:textId="4A4AC43B" w:rsidR="00C34457" w:rsidRPr="00DD5461" w:rsidRDefault="00C34457" w:rsidP="00906298">
      <w:pPr>
        <w:pStyle w:val="ListParagraph"/>
        <w:numPr>
          <w:ilvl w:val="1"/>
          <w:numId w:val="19"/>
        </w:numPr>
        <w:spacing w:line="360" w:lineRule="auto"/>
        <w:jc w:val="both"/>
      </w:pPr>
      <w:r w:rsidRPr="00DD5461">
        <w:t xml:space="preserve">Xem thông tin của </w:t>
      </w:r>
      <w:r w:rsidR="00E30B19" w:rsidRPr="00DD5461">
        <w:t>đơn</w:t>
      </w:r>
      <w:r w:rsidRPr="00DD5461">
        <w:t xml:space="preserve"> hàng: Admin có thể xem thông tin của giỏ hàng, số sản phẩm, tổng giá trị của giỏ hàng, người đặt hàng.</w:t>
      </w:r>
    </w:p>
    <w:p w14:paraId="673E4A20" w14:textId="7CD2971F" w:rsidR="00C34457" w:rsidRPr="00DD5461" w:rsidRDefault="00C34457" w:rsidP="00906298">
      <w:pPr>
        <w:pStyle w:val="ListParagraph"/>
        <w:numPr>
          <w:ilvl w:val="1"/>
          <w:numId w:val="19"/>
        </w:numPr>
        <w:spacing w:line="360" w:lineRule="auto"/>
        <w:jc w:val="both"/>
      </w:pPr>
      <w:r w:rsidRPr="00DD5461">
        <w:t>Duyệt đơn hàng: Admin có thể phê duyệt hoặc hủy đơn hàng của khách hàng nếu xảy ra vấn đề.</w:t>
      </w:r>
    </w:p>
    <w:p w14:paraId="35FC869C" w14:textId="483E4900" w:rsidR="00E30B19" w:rsidRPr="00DD5461" w:rsidRDefault="00E30B19" w:rsidP="00906298">
      <w:pPr>
        <w:pStyle w:val="ListParagraph"/>
        <w:numPr>
          <w:ilvl w:val="1"/>
          <w:numId w:val="19"/>
        </w:numPr>
        <w:spacing w:line="360" w:lineRule="auto"/>
        <w:jc w:val="both"/>
      </w:pPr>
      <w:r w:rsidRPr="00DD5461">
        <w:t>Xem thông tin Đơn hàng được duyệt: Thông tin về sản phẩm, thông tin người đặt hàng, thông tin nhận viên duyệt đơn hàng.</w:t>
      </w:r>
    </w:p>
    <w:p w14:paraId="188B14C6" w14:textId="76158463" w:rsidR="00E66976" w:rsidRPr="00DD5461" w:rsidRDefault="00E66976" w:rsidP="00906298">
      <w:pPr>
        <w:pStyle w:val="ListParagraph"/>
        <w:numPr>
          <w:ilvl w:val="1"/>
          <w:numId w:val="18"/>
        </w:numPr>
        <w:spacing w:line="360" w:lineRule="auto"/>
        <w:ind w:left="851"/>
        <w:jc w:val="both"/>
      </w:pPr>
      <w:r w:rsidRPr="00DD5461">
        <w:t>Nhân viên:</w:t>
      </w:r>
    </w:p>
    <w:p w14:paraId="3284C8AB" w14:textId="44D69E7B" w:rsidR="00E66976" w:rsidRPr="00DD5461" w:rsidRDefault="00E66976" w:rsidP="00906298">
      <w:pPr>
        <w:pStyle w:val="ListParagraph"/>
        <w:numPr>
          <w:ilvl w:val="0"/>
          <w:numId w:val="32"/>
        </w:numPr>
        <w:spacing w:line="360" w:lineRule="auto"/>
        <w:ind w:left="1418"/>
        <w:jc w:val="both"/>
      </w:pPr>
      <w:r w:rsidRPr="00DD5461">
        <w:t>Thay đổi trạng thái sản phẩm: Sau khi sản phẩm được thêm, Nhân viên có thể thay đổi trạng thái của sản phẩm từ con hàng sang hết hàng hoặc ngược lại.</w:t>
      </w:r>
    </w:p>
    <w:p w14:paraId="788AB4BD" w14:textId="0E5A427A" w:rsidR="00E66976" w:rsidRPr="00DD5461" w:rsidRDefault="00E66976" w:rsidP="00906298">
      <w:pPr>
        <w:pStyle w:val="ListParagraph"/>
        <w:numPr>
          <w:ilvl w:val="0"/>
          <w:numId w:val="32"/>
        </w:numPr>
        <w:spacing w:line="360" w:lineRule="auto"/>
        <w:ind w:left="1418"/>
        <w:jc w:val="both"/>
      </w:pPr>
      <w:r w:rsidRPr="00DD5461">
        <w:t xml:space="preserve">Thay đổi thông tin cá nhân: </w:t>
      </w:r>
      <w:r w:rsidR="00C34457" w:rsidRPr="00DD5461">
        <w:t>Nhân viên có thể thay đổi thông tin của bản thân.</w:t>
      </w:r>
    </w:p>
    <w:p w14:paraId="7C06300D" w14:textId="18836DD4" w:rsidR="00C34457" w:rsidRPr="00DD5461" w:rsidRDefault="00C34457" w:rsidP="00906298">
      <w:pPr>
        <w:pStyle w:val="ListParagraph"/>
        <w:numPr>
          <w:ilvl w:val="0"/>
          <w:numId w:val="32"/>
        </w:numPr>
        <w:spacing w:line="360" w:lineRule="auto"/>
        <w:ind w:left="1418"/>
        <w:jc w:val="both"/>
      </w:pPr>
      <w:r w:rsidRPr="00DD5461">
        <w:t>Tìm kiếm sản phẩm: Nhân viên có thể tìm kiếm sản phẩm thông qua tiêu đề sản phẩm hoặc thông qua trạng thái của sản phẩm.</w:t>
      </w:r>
    </w:p>
    <w:p w14:paraId="051915EB" w14:textId="42C77BBB" w:rsidR="00E30B19" w:rsidRPr="00DD5461" w:rsidRDefault="00E30B19" w:rsidP="00906298">
      <w:pPr>
        <w:pStyle w:val="ListParagraph"/>
        <w:numPr>
          <w:ilvl w:val="0"/>
          <w:numId w:val="32"/>
        </w:numPr>
        <w:spacing w:line="360" w:lineRule="auto"/>
        <w:ind w:left="1418"/>
        <w:jc w:val="both"/>
      </w:pPr>
      <w:r w:rsidRPr="00DD5461">
        <w:t>Duyệt đơn hàng: Nhân viên có thể phê duyệt đơn hàng hoặc hủy đơn hàng nếu có yêu cầu từ khách hàng,</w:t>
      </w:r>
    </w:p>
    <w:p w14:paraId="79E27C43" w14:textId="0B71E21B" w:rsidR="007B6426" w:rsidRPr="00DD5461" w:rsidRDefault="007B6426" w:rsidP="00906298">
      <w:pPr>
        <w:pStyle w:val="ListParagraph"/>
        <w:numPr>
          <w:ilvl w:val="0"/>
          <w:numId w:val="32"/>
        </w:numPr>
        <w:spacing w:line="360" w:lineRule="auto"/>
        <w:ind w:left="1418"/>
        <w:jc w:val="both"/>
      </w:pPr>
      <w:r w:rsidRPr="00DD5461">
        <w:t xml:space="preserve">Xem thông tin đơn hàng: </w:t>
      </w:r>
      <w:r w:rsidR="00FD2526" w:rsidRPr="00DD5461">
        <w:t>Nhân viên xem thông tin đơn hàng khách đã đặt để duyệt đơn hàng.</w:t>
      </w:r>
    </w:p>
    <w:p w14:paraId="38C70314" w14:textId="6A5B07B2" w:rsidR="00C34457" w:rsidRPr="00DD5461" w:rsidRDefault="00C34457" w:rsidP="00906298">
      <w:pPr>
        <w:pStyle w:val="ListParagraph"/>
        <w:numPr>
          <w:ilvl w:val="1"/>
          <w:numId w:val="18"/>
        </w:numPr>
        <w:spacing w:line="360" w:lineRule="auto"/>
        <w:ind w:left="851"/>
        <w:jc w:val="both"/>
      </w:pPr>
      <w:r w:rsidRPr="00DD5461">
        <w:t>Khách hàng:</w:t>
      </w:r>
    </w:p>
    <w:p w14:paraId="41432728" w14:textId="109D2491" w:rsidR="00C34457" w:rsidRPr="00DD5461" w:rsidRDefault="00E30B19" w:rsidP="00906298">
      <w:pPr>
        <w:pStyle w:val="ListParagraph"/>
        <w:numPr>
          <w:ilvl w:val="0"/>
          <w:numId w:val="33"/>
        </w:numPr>
        <w:spacing w:line="360" w:lineRule="auto"/>
        <w:ind w:left="1418"/>
        <w:jc w:val="both"/>
      </w:pPr>
      <w:r w:rsidRPr="00DD5461">
        <w:t>Xem sản phẩm: Xem các sản phầm được đưa lên Web.</w:t>
      </w:r>
    </w:p>
    <w:p w14:paraId="77907E62" w14:textId="14429AD4" w:rsidR="00E30B19" w:rsidRPr="00DD5461" w:rsidRDefault="00E30B19" w:rsidP="00906298">
      <w:pPr>
        <w:pStyle w:val="ListParagraph"/>
        <w:numPr>
          <w:ilvl w:val="0"/>
          <w:numId w:val="33"/>
        </w:numPr>
        <w:spacing w:line="360" w:lineRule="auto"/>
        <w:ind w:left="1418"/>
        <w:jc w:val="both"/>
      </w:pPr>
      <w:r w:rsidRPr="00DD5461">
        <w:t>Đặt hàng: Thêm sản phẩm vào giỏ hàng</w:t>
      </w:r>
    </w:p>
    <w:p w14:paraId="7E6B3E4B" w14:textId="013242B0" w:rsidR="00E30B19" w:rsidRPr="00DD5461" w:rsidRDefault="00E30B19" w:rsidP="00906298">
      <w:pPr>
        <w:pStyle w:val="ListParagraph"/>
        <w:numPr>
          <w:ilvl w:val="0"/>
          <w:numId w:val="33"/>
        </w:numPr>
        <w:spacing w:line="360" w:lineRule="auto"/>
        <w:ind w:left="1418"/>
        <w:jc w:val="both"/>
      </w:pPr>
      <w:r w:rsidRPr="00DD5461">
        <w:t>Tìm kiếm sản phẩm: Tìm kiếm theo tiêu đề hoặc loại sản phẩm.</w:t>
      </w:r>
    </w:p>
    <w:p w14:paraId="076F32AC" w14:textId="611B9469" w:rsidR="005C1394" w:rsidRPr="00DD5461" w:rsidRDefault="005C1394" w:rsidP="005E3476">
      <w:pPr>
        <w:spacing w:before="240" w:after="0" w:line="240" w:lineRule="auto"/>
        <w:jc w:val="both"/>
      </w:pPr>
    </w:p>
    <w:p w14:paraId="6B9787BF" w14:textId="2F3F9BFB" w:rsidR="005C1394" w:rsidRPr="00DD5461" w:rsidRDefault="005C1394" w:rsidP="005E3476">
      <w:pPr>
        <w:spacing w:before="240" w:after="0" w:line="240" w:lineRule="auto"/>
        <w:jc w:val="both"/>
      </w:pPr>
    </w:p>
    <w:p w14:paraId="364FADBF" w14:textId="29C94FC1" w:rsidR="005C1394" w:rsidRPr="00DD5461" w:rsidRDefault="005C1394" w:rsidP="005E3476">
      <w:pPr>
        <w:spacing w:before="240" w:after="0" w:line="240" w:lineRule="auto"/>
        <w:jc w:val="both"/>
      </w:pPr>
    </w:p>
    <w:p w14:paraId="2B057103" w14:textId="0ACD4806" w:rsidR="005C1394" w:rsidRPr="00DD5461" w:rsidRDefault="005C1394" w:rsidP="005E3476">
      <w:pPr>
        <w:spacing w:before="240" w:after="0" w:line="240" w:lineRule="auto"/>
        <w:jc w:val="both"/>
      </w:pPr>
    </w:p>
    <w:p w14:paraId="0050D00C" w14:textId="67AA6230" w:rsidR="005C1394" w:rsidRPr="00DD5461" w:rsidRDefault="00C71B8B" w:rsidP="005E3476">
      <w:pPr>
        <w:spacing w:before="240" w:after="0" w:line="240" w:lineRule="auto"/>
        <w:jc w:val="both"/>
      </w:pPr>
      <w:r w:rsidRPr="00DD5461">
        <w:t xml:space="preserve"> </w:t>
      </w:r>
    </w:p>
    <w:p w14:paraId="2D5D0CCA" w14:textId="65C07932" w:rsidR="005C1394" w:rsidRPr="00DD5461" w:rsidRDefault="005C1394" w:rsidP="005E3476">
      <w:pPr>
        <w:spacing w:before="240" w:after="0" w:line="240" w:lineRule="auto"/>
        <w:jc w:val="both"/>
      </w:pPr>
    </w:p>
    <w:p w14:paraId="7EA99702" w14:textId="77777777" w:rsidR="00C739D9" w:rsidRPr="00DD5461" w:rsidRDefault="0070342E" w:rsidP="00C739D9">
      <w:pPr>
        <w:keepNext/>
        <w:spacing w:before="240" w:after="0" w:line="240" w:lineRule="auto"/>
        <w:jc w:val="both"/>
      </w:pPr>
      <w:r w:rsidRPr="00DD5461">
        <w:object w:dxaOrig="10705" w:dyaOrig="7957" w14:anchorId="791ED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pt;height:336.6pt" o:ole="">
            <v:imagedata r:id="rId25" o:title=""/>
          </v:shape>
          <o:OLEObject Type="Embed" ProgID="Visio.Drawing.15" ShapeID="_x0000_i1025" DrawAspect="Content" ObjectID="_1660447815" r:id="rId26"/>
        </w:object>
      </w:r>
    </w:p>
    <w:p w14:paraId="743E71C9" w14:textId="77777777" w:rsidR="007E1AD5" w:rsidRPr="00DD5461" w:rsidRDefault="007E1AD5" w:rsidP="00C739D9">
      <w:pPr>
        <w:pStyle w:val="Caption"/>
        <w:jc w:val="center"/>
        <w:rPr>
          <w:color w:val="auto"/>
          <w:sz w:val="26"/>
          <w:szCs w:val="26"/>
        </w:rPr>
      </w:pPr>
      <w:bookmarkStart w:id="26" w:name="_Toc49355221"/>
    </w:p>
    <w:p w14:paraId="6D1AFECB" w14:textId="434B6621" w:rsidR="00013A45" w:rsidRPr="00DD5461" w:rsidRDefault="00C739D9" w:rsidP="007E1AD5">
      <w:pPr>
        <w:pStyle w:val="Caption"/>
        <w:jc w:val="center"/>
        <w:rPr>
          <w:color w:val="auto"/>
          <w:sz w:val="26"/>
          <w:szCs w:val="26"/>
        </w:rPr>
      </w:pPr>
      <w:r w:rsidRPr="00DD5461">
        <w:rPr>
          <w:color w:val="auto"/>
          <w:sz w:val="26"/>
          <w:szCs w:val="26"/>
        </w:rPr>
        <w:t xml:space="preserve">Hình </w:t>
      </w:r>
      <w:r w:rsidRPr="00DD5461">
        <w:rPr>
          <w:color w:val="auto"/>
          <w:sz w:val="26"/>
          <w:szCs w:val="26"/>
        </w:rPr>
        <w:fldChar w:fldCharType="begin"/>
      </w:r>
      <w:r w:rsidRPr="00DD5461">
        <w:rPr>
          <w:color w:val="auto"/>
          <w:sz w:val="26"/>
          <w:szCs w:val="26"/>
        </w:rPr>
        <w:instrText xml:space="preserve"> SEQ Hình \* ARABIC </w:instrText>
      </w:r>
      <w:r w:rsidRPr="00DD5461">
        <w:rPr>
          <w:color w:val="auto"/>
          <w:sz w:val="26"/>
          <w:szCs w:val="26"/>
        </w:rPr>
        <w:fldChar w:fldCharType="separate"/>
      </w:r>
      <w:r w:rsidR="00B1050A">
        <w:rPr>
          <w:noProof/>
          <w:color w:val="auto"/>
          <w:sz w:val="26"/>
          <w:szCs w:val="26"/>
        </w:rPr>
        <w:t>1</w:t>
      </w:r>
      <w:r w:rsidRPr="00DD5461">
        <w:rPr>
          <w:color w:val="auto"/>
          <w:sz w:val="26"/>
          <w:szCs w:val="26"/>
        </w:rPr>
        <w:fldChar w:fldCharType="end"/>
      </w:r>
      <w:r w:rsidRPr="00DD5461">
        <w:rPr>
          <w:color w:val="auto"/>
          <w:sz w:val="26"/>
          <w:szCs w:val="26"/>
        </w:rPr>
        <w:t xml:space="preserve"> Biểu đồ Use case</w:t>
      </w:r>
      <w:bookmarkEnd w:id="26"/>
    </w:p>
    <w:p w14:paraId="30B80E99" w14:textId="7191FA36" w:rsidR="00906298" w:rsidRPr="00DD5461" w:rsidRDefault="00906298" w:rsidP="007E480F">
      <w:pPr>
        <w:pStyle w:val="ListParagraph"/>
        <w:numPr>
          <w:ilvl w:val="1"/>
          <w:numId w:val="35"/>
        </w:numPr>
        <w:spacing w:before="240" w:after="0" w:line="360" w:lineRule="auto"/>
        <w:jc w:val="both"/>
        <w:outlineLvl w:val="1"/>
        <w:rPr>
          <w:b/>
        </w:rPr>
      </w:pPr>
      <w:bookmarkStart w:id="27" w:name="_Toc49347295"/>
      <w:r w:rsidRPr="00DD5461">
        <w:rPr>
          <w:b/>
        </w:rPr>
        <w:t>Đặc tả Use case</w:t>
      </w:r>
      <w:bookmarkEnd w:id="27"/>
    </w:p>
    <w:p w14:paraId="0838E793" w14:textId="6868AD5A" w:rsidR="00906298" w:rsidRPr="00DD5461" w:rsidRDefault="00906298" w:rsidP="007E480F">
      <w:pPr>
        <w:pStyle w:val="ListParagraph"/>
        <w:numPr>
          <w:ilvl w:val="2"/>
          <w:numId w:val="35"/>
        </w:numPr>
        <w:spacing w:before="240" w:after="0" w:line="360" w:lineRule="auto"/>
        <w:jc w:val="both"/>
        <w:outlineLvl w:val="2"/>
        <w:rPr>
          <w:b/>
        </w:rPr>
      </w:pPr>
      <w:bookmarkStart w:id="28" w:name="_Toc49347296"/>
      <w:r w:rsidRPr="00DD5461">
        <w:rPr>
          <w:b/>
        </w:rPr>
        <w:t>Thêm tài khoản:</w:t>
      </w:r>
      <w:bookmarkEnd w:id="28"/>
    </w:p>
    <w:p w14:paraId="495BF8E8" w14:textId="2AA4DF73" w:rsidR="00906298" w:rsidRPr="00DD5461" w:rsidRDefault="00906298" w:rsidP="00906298">
      <w:pPr>
        <w:pStyle w:val="ListParagraph"/>
        <w:numPr>
          <w:ilvl w:val="1"/>
          <w:numId w:val="18"/>
        </w:numPr>
        <w:spacing w:before="240" w:after="0" w:line="360" w:lineRule="auto"/>
        <w:ind w:left="709"/>
        <w:jc w:val="both"/>
      </w:pPr>
      <w:r w:rsidRPr="00DD5461">
        <w:t>Actor: Admin.</w:t>
      </w:r>
    </w:p>
    <w:p w14:paraId="0190F3B6" w14:textId="77777777" w:rsidR="00906298" w:rsidRPr="00DD5461" w:rsidRDefault="00906298" w:rsidP="00906298">
      <w:pPr>
        <w:pStyle w:val="ListParagraph"/>
        <w:numPr>
          <w:ilvl w:val="0"/>
          <w:numId w:val="18"/>
        </w:numPr>
        <w:spacing w:after="0" w:line="360" w:lineRule="auto"/>
      </w:pPr>
      <w:r w:rsidRPr="00DD5461">
        <w:t>Mô tả: Người quản trị viên có thể thêm các tài khoản khác sau khi nhập đầy đủ các thông tin của họ.</w:t>
      </w:r>
    </w:p>
    <w:p w14:paraId="30E24816" w14:textId="77777777" w:rsidR="00906298" w:rsidRPr="00DD5461" w:rsidRDefault="00906298" w:rsidP="00906298">
      <w:pPr>
        <w:pStyle w:val="ListParagraph"/>
        <w:numPr>
          <w:ilvl w:val="0"/>
          <w:numId w:val="18"/>
        </w:numPr>
        <w:spacing w:after="0" w:line="360" w:lineRule="auto"/>
      </w:pPr>
      <w:r w:rsidRPr="00DD5461">
        <w:t>Dòng sự kiện:</w:t>
      </w:r>
    </w:p>
    <w:p w14:paraId="73F44BF5" w14:textId="1B1C9FA8" w:rsidR="00906298" w:rsidRPr="00DD5461" w:rsidRDefault="00906298" w:rsidP="00906298">
      <w:pPr>
        <w:pStyle w:val="ListParagraph"/>
        <w:spacing w:line="360" w:lineRule="auto"/>
        <w:ind w:left="1080"/>
      </w:pPr>
      <w:r w:rsidRPr="00DD5461">
        <w:t>1. Vào trang dành cho Admin</w:t>
      </w:r>
    </w:p>
    <w:p w14:paraId="7E12E4C8" w14:textId="77777777" w:rsidR="00906298" w:rsidRPr="00DD5461" w:rsidRDefault="00906298" w:rsidP="00906298">
      <w:pPr>
        <w:spacing w:line="360" w:lineRule="auto"/>
        <w:ind w:left="1080"/>
      </w:pPr>
      <w:r w:rsidRPr="00DD5461">
        <w:t>2. Admin bấm vào nút ‘Thêm tài khoản’ trên menu Quản Lý Tài Khoản</w:t>
      </w:r>
    </w:p>
    <w:p w14:paraId="35DFCF1B" w14:textId="77777777" w:rsidR="00906298" w:rsidRPr="00DD5461" w:rsidRDefault="00906298" w:rsidP="00906298">
      <w:pPr>
        <w:spacing w:line="360" w:lineRule="auto"/>
        <w:ind w:left="1080"/>
      </w:pPr>
      <w:r w:rsidRPr="00DD5461">
        <w:t>3. Điền tất cả các ô thông tin</w:t>
      </w:r>
    </w:p>
    <w:p w14:paraId="39245267" w14:textId="7F5C2985" w:rsidR="00906298" w:rsidRPr="00DD5461" w:rsidRDefault="00906298" w:rsidP="00906298">
      <w:pPr>
        <w:spacing w:line="360" w:lineRule="auto"/>
        <w:ind w:left="1080"/>
      </w:pPr>
      <w:r w:rsidRPr="00DD5461">
        <w:t>4. Bấm Thêm</w:t>
      </w:r>
    </w:p>
    <w:p w14:paraId="7551EE2A" w14:textId="632AC0EF" w:rsidR="00906298" w:rsidRPr="00DD5461" w:rsidRDefault="00906298" w:rsidP="00906298">
      <w:pPr>
        <w:spacing w:line="360" w:lineRule="auto"/>
        <w:ind w:left="1080"/>
      </w:pPr>
    </w:p>
    <w:p w14:paraId="125301A3" w14:textId="15729632" w:rsidR="00906298" w:rsidRPr="00DD5461" w:rsidRDefault="00906298" w:rsidP="00906298">
      <w:pPr>
        <w:spacing w:line="360" w:lineRule="auto"/>
        <w:ind w:left="1080"/>
      </w:pPr>
    </w:p>
    <w:p w14:paraId="67F8B6AE" w14:textId="6C4CDBD6" w:rsidR="00906298" w:rsidRPr="00DD5461" w:rsidRDefault="00906298" w:rsidP="007E480F">
      <w:pPr>
        <w:pStyle w:val="ListParagraph"/>
        <w:numPr>
          <w:ilvl w:val="2"/>
          <w:numId w:val="35"/>
        </w:numPr>
        <w:spacing w:line="360" w:lineRule="auto"/>
        <w:outlineLvl w:val="2"/>
        <w:rPr>
          <w:b/>
        </w:rPr>
      </w:pPr>
      <w:bookmarkStart w:id="29" w:name="_Toc49347297"/>
      <w:r w:rsidRPr="00DD5461">
        <w:rPr>
          <w:b/>
        </w:rPr>
        <w:lastRenderedPageBreak/>
        <w:t>Xem, sửa, tìm thông tin tài khoản</w:t>
      </w:r>
      <w:bookmarkEnd w:id="29"/>
    </w:p>
    <w:p w14:paraId="29A24DBF" w14:textId="7071F572" w:rsidR="00906298" w:rsidRPr="00DD5461" w:rsidRDefault="00906298" w:rsidP="00906298">
      <w:pPr>
        <w:pStyle w:val="ListParagraph"/>
        <w:numPr>
          <w:ilvl w:val="0"/>
          <w:numId w:val="38"/>
        </w:numPr>
        <w:spacing w:after="0" w:line="360" w:lineRule="auto"/>
      </w:pPr>
      <w:r w:rsidRPr="00DD5461">
        <w:t>Actor: Admin, Nhân Viên.</w:t>
      </w:r>
    </w:p>
    <w:p w14:paraId="528D6483" w14:textId="084C62E5" w:rsidR="00906298" w:rsidRPr="00DD5461" w:rsidRDefault="00906298" w:rsidP="00906298">
      <w:pPr>
        <w:pStyle w:val="ListParagraph"/>
        <w:numPr>
          <w:ilvl w:val="0"/>
          <w:numId w:val="38"/>
        </w:numPr>
        <w:spacing w:after="0" w:line="360" w:lineRule="auto"/>
      </w:pPr>
      <w:r w:rsidRPr="00DD5461">
        <w:t>Mô tả: Admin, Nhân Viên có thể sửa thông tin tài khoản của bản thân.</w:t>
      </w:r>
    </w:p>
    <w:p w14:paraId="1555E469" w14:textId="77777777" w:rsidR="00906298" w:rsidRPr="00DD5461" w:rsidRDefault="00906298" w:rsidP="00906298">
      <w:pPr>
        <w:pStyle w:val="ListParagraph"/>
        <w:numPr>
          <w:ilvl w:val="0"/>
          <w:numId w:val="38"/>
        </w:numPr>
        <w:spacing w:after="0" w:line="360" w:lineRule="auto"/>
      </w:pPr>
      <w:r w:rsidRPr="00DD5461">
        <w:t>Dòng sự kiện:</w:t>
      </w:r>
    </w:p>
    <w:p w14:paraId="1B285C6D" w14:textId="032245E7" w:rsidR="00906298" w:rsidRPr="00DD5461" w:rsidRDefault="00906298" w:rsidP="00906298">
      <w:pPr>
        <w:pStyle w:val="ListParagraph"/>
        <w:numPr>
          <w:ilvl w:val="0"/>
          <w:numId w:val="39"/>
        </w:numPr>
        <w:spacing w:after="0" w:line="360" w:lineRule="auto"/>
      </w:pPr>
      <w:r w:rsidRPr="00DD5461">
        <w:t xml:space="preserve"> Vào trang dành cho Admin</w:t>
      </w:r>
    </w:p>
    <w:p w14:paraId="766E71A0" w14:textId="77777777" w:rsidR="00906298" w:rsidRPr="00DD5461" w:rsidRDefault="00906298" w:rsidP="00906298">
      <w:pPr>
        <w:pStyle w:val="ListParagraph"/>
        <w:numPr>
          <w:ilvl w:val="0"/>
          <w:numId w:val="39"/>
        </w:numPr>
        <w:spacing w:after="0" w:line="360" w:lineRule="auto"/>
      </w:pPr>
      <w:r w:rsidRPr="00DD5461">
        <w:t>Tài Khoản bấm vào nút “Xem thông tin tài khoản”</w:t>
      </w:r>
    </w:p>
    <w:p w14:paraId="0609F187" w14:textId="77777777" w:rsidR="00906298" w:rsidRPr="00DD5461" w:rsidRDefault="00906298" w:rsidP="00906298">
      <w:pPr>
        <w:pStyle w:val="ListParagraph"/>
        <w:numPr>
          <w:ilvl w:val="0"/>
          <w:numId w:val="39"/>
        </w:numPr>
        <w:spacing w:after="0" w:line="360" w:lineRule="auto"/>
      </w:pPr>
      <w:r w:rsidRPr="00DD5461">
        <w:t>Thay đổi các trường mà minh muốn và bấm vào nút Thay Đổi</w:t>
      </w:r>
    </w:p>
    <w:p w14:paraId="60EC823A" w14:textId="2B7ACDD5" w:rsidR="00906298" w:rsidRPr="00DD5461" w:rsidRDefault="00906298" w:rsidP="00906298">
      <w:pPr>
        <w:pStyle w:val="ListParagraph"/>
        <w:numPr>
          <w:ilvl w:val="0"/>
          <w:numId w:val="39"/>
        </w:numPr>
        <w:spacing w:after="0" w:line="360" w:lineRule="auto"/>
      </w:pPr>
      <w:r w:rsidRPr="00DD5461">
        <w:t xml:space="preserve">Bạn có thể tìm kiếm tài khoản thông qua nút search trên bảng theo loại tìm kiếm mong muốn như: tìm theo tài </w:t>
      </w:r>
      <w:proofErr w:type="gramStart"/>
      <w:r w:rsidRPr="00DD5461">
        <w:t>khoản ,</w:t>
      </w:r>
      <w:proofErr w:type="gramEnd"/>
      <w:r w:rsidRPr="00DD5461">
        <w:t xml:space="preserve"> tìm theo tên, tìm theo quyền , tìm theo tình trạng.</w:t>
      </w:r>
    </w:p>
    <w:p w14:paraId="21373B39" w14:textId="06C210CC" w:rsidR="00906298" w:rsidRPr="00DD5461" w:rsidRDefault="00906298" w:rsidP="007E480F">
      <w:pPr>
        <w:pStyle w:val="ListParagraph"/>
        <w:numPr>
          <w:ilvl w:val="2"/>
          <w:numId w:val="35"/>
        </w:numPr>
        <w:spacing w:after="0" w:line="360" w:lineRule="auto"/>
        <w:outlineLvl w:val="2"/>
        <w:rPr>
          <w:b/>
        </w:rPr>
      </w:pPr>
      <w:bookmarkStart w:id="30" w:name="_Toc49347298"/>
      <w:r w:rsidRPr="00DD5461">
        <w:rPr>
          <w:b/>
        </w:rPr>
        <w:t>Thêm sản phẩm</w:t>
      </w:r>
      <w:bookmarkEnd w:id="30"/>
    </w:p>
    <w:p w14:paraId="1059C4FD" w14:textId="05212557" w:rsidR="00906298" w:rsidRPr="00DD5461" w:rsidRDefault="00906298" w:rsidP="00906298">
      <w:pPr>
        <w:pStyle w:val="ListParagraph"/>
        <w:numPr>
          <w:ilvl w:val="0"/>
          <w:numId w:val="38"/>
        </w:numPr>
        <w:spacing w:after="0" w:line="360" w:lineRule="auto"/>
      </w:pPr>
      <w:r w:rsidRPr="00DD5461">
        <w:t>Actor: Admin</w:t>
      </w:r>
      <w:r w:rsidR="00357380" w:rsidRPr="00DD5461">
        <w:t>.</w:t>
      </w:r>
    </w:p>
    <w:p w14:paraId="5EE6E11F" w14:textId="63A21B59" w:rsidR="00906298" w:rsidRPr="00DD5461" w:rsidRDefault="00906298" w:rsidP="00906298">
      <w:pPr>
        <w:pStyle w:val="ListParagraph"/>
        <w:numPr>
          <w:ilvl w:val="0"/>
          <w:numId w:val="38"/>
        </w:numPr>
        <w:spacing w:after="0" w:line="360" w:lineRule="auto"/>
      </w:pPr>
      <w:r w:rsidRPr="00DD5461">
        <w:t xml:space="preserve">Mô tả: </w:t>
      </w:r>
      <w:r w:rsidR="00357380" w:rsidRPr="00DD5461">
        <w:t xml:space="preserve">Admin </w:t>
      </w:r>
      <w:r w:rsidRPr="00DD5461">
        <w:t>có thể thêm các bài viết mới.</w:t>
      </w:r>
    </w:p>
    <w:p w14:paraId="5A57397A" w14:textId="77777777" w:rsidR="00906298" w:rsidRPr="00DD5461" w:rsidRDefault="00906298" w:rsidP="00906298">
      <w:pPr>
        <w:pStyle w:val="ListParagraph"/>
        <w:numPr>
          <w:ilvl w:val="0"/>
          <w:numId w:val="38"/>
        </w:numPr>
        <w:spacing w:after="0" w:line="360" w:lineRule="auto"/>
      </w:pPr>
      <w:r w:rsidRPr="00DD5461">
        <w:t>Dòng sự kiện:</w:t>
      </w:r>
    </w:p>
    <w:p w14:paraId="5F44E7A4" w14:textId="15487AD9" w:rsidR="00906298" w:rsidRPr="00DD5461" w:rsidRDefault="00906298" w:rsidP="00906298">
      <w:pPr>
        <w:pStyle w:val="ListParagraph"/>
        <w:numPr>
          <w:ilvl w:val="0"/>
          <w:numId w:val="41"/>
        </w:numPr>
        <w:spacing w:after="0" w:line="360" w:lineRule="auto"/>
      </w:pPr>
      <w:r w:rsidRPr="00DD5461">
        <w:t>Vào trang dành cho Admin</w:t>
      </w:r>
    </w:p>
    <w:p w14:paraId="7177751D" w14:textId="46FC6D49" w:rsidR="00906298" w:rsidRPr="00DD5461" w:rsidRDefault="00357380" w:rsidP="00906298">
      <w:pPr>
        <w:pStyle w:val="ListParagraph"/>
        <w:numPr>
          <w:ilvl w:val="0"/>
          <w:numId w:val="41"/>
        </w:numPr>
        <w:spacing w:after="0" w:line="360" w:lineRule="auto"/>
      </w:pPr>
      <w:r w:rsidRPr="00DD5461">
        <w:t xml:space="preserve">Admin </w:t>
      </w:r>
      <w:r w:rsidR="00906298" w:rsidRPr="00DD5461">
        <w:t xml:space="preserve">bấm nút “Thêm </w:t>
      </w:r>
      <w:r w:rsidRPr="00DD5461">
        <w:t>sản phẩm</w:t>
      </w:r>
      <w:r w:rsidR="00906298" w:rsidRPr="00DD5461">
        <w:t xml:space="preserve">” trong menu Quản Lý </w:t>
      </w:r>
      <w:r w:rsidRPr="00DD5461">
        <w:t>Sản Phẩm.</w:t>
      </w:r>
    </w:p>
    <w:p w14:paraId="0ED4C104" w14:textId="69E42AB8" w:rsidR="00906298" w:rsidRPr="00DD5461" w:rsidRDefault="00906298" w:rsidP="00906298">
      <w:pPr>
        <w:pStyle w:val="ListParagraph"/>
        <w:numPr>
          <w:ilvl w:val="0"/>
          <w:numId w:val="41"/>
        </w:numPr>
        <w:spacing w:after="0" w:line="360" w:lineRule="auto"/>
      </w:pPr>
      <w:r w:rsidRPr="00DD5461">
        <w:t xml:space="preserve">Để </w:t>
      </w:r>
      <w:r w:rsidR="00357380" w:rsidRPr="00DD5461">
        <w:t>thêm sản phẩm</w:t>
      </w:r>
      <w:r w:rsidRPr="00DD5461">
        <w:t xml:space="preserve">, admin phải chọn </w:t>
      </w:r>
      <w:r w:rsidR="00357380" w:rsidRPr="00DD5461">
        <w:t>loại sản phẩm</w:t>
      </w:r>
      <w:r w:rsidRPr="00DD5461">
        <w:t xml:space="preserve">, tựa đề, </w:t>
      </w:r>
      <w:r w:rsidR="00357380" w:rsidRPr="00DD5461">
        <w:t xml:space="preserve">giá </w:t>
      </w:r>
      <w:r w:rsidRPr="00DD5461">
        <w:t xml:space="preserve">và ảnh của </w:t>
      </w:r>
      <w:r w:rsidR="00357380" w:rsidRPr="00DD5461">
        <w:t>sản phẩm</w:t>
      </w:r>
      <w:r w:rsidRPr="00DD5461">
        <w:t>.</w:t>
      </w:r>
    </w:p>
    <w:p w14:paraId="3BDF7616" w14:textId="045174E1" w:rsidR="00906298" w:rsidRPr="00DD5461" w:rsidRDefault="00906298" w:rsidP="00357380">
      <w:pPr>
        <w:pStyle w:val="ListParagraph"/>
        <w:numPr>
          <w:ilvl w:val="0"/>
          <w:numId w:val="41"/>
        </w:numPr>
        <w:spacing w:after="0" w:line="360" w:lineRule="auto"/>
      </w:pPr>
      <w:r w:rsidRPr="00DD5461">
        <w:t>Bấm nút Thêm.</w:t>
      </w:r>
    </w:p>
    <w:p w14:paraId="43FD9B34" w14:textId="69B50CDF" w:rsidR="00357380" w:rsidRPr="00DD5461" w:rsidRDefault="00357380" w:rsidP="007E480F">
      <w:pPr>
        <w:pStyle w:val="ListParagraph"/>
        <w:numPr>
          <w:ilvl w:val="2"/>
          <w:numId w:val="35"/>
        </w:numPr>
        <w:spacing w:after="0" w:line="360" w:lineRule="auto"/>
        <w:outlineLvl w:val="2"/>
        <w:rPr>
          <w:b/>
        </w:rPr>
      </w:pPr>
      <w:bookmarkStart w:id="31" w:name="_Toc49347299"/>
      <w:r w:rsidRPr="00DD5461">
        <w:rPr>
          <w:b/>
        </w:rPr>
        <w:t>Thay đổi trạng thái sản phẩm.</w:t>
      </w:r>
      <w:bookmarkEnd w:id="31"/>
    </w:p>
    <w:p w14:paraId="60DC7C0E" w14:textId="0769D83C" w:rsidR="00357380" w:rsidRPr="00DD5461" w:rsidRDefault="00357380" w:rsidP="00357380">
      <w:pPr>
        <w:pStyle w:val="ListParagraph"/>
        <w:numPr>
          <w:ilvl w:val="0"/>
          <w:numId w:val="38"/>
        </w:numPr>
        <w:spacing w:after="0" w:line="360" w:lineRule="auto"/>
      </w:pPr>
      <w:r w:rsidRPr="00DD5461">
        <w:t>Actor: Admin, Nhân viên.</w:t>
      </w:r>
    </w:p>
    <w:p w14:paraId="0590017A" w14:textId="3426DC8F" w:rsidR="00357380" w:rsidRPr="00DD5461" w:rsidRDefault="00357380" w:rsidP="00357380">
      <w:pPr>
        <w:pStyle w:val="ListParagraph"/>
        <w:numPr>
          <w:ilvl w:val="0"/>
          <w:numId w:val="38"/>
        </w:numPr>
        <w:spacing w:after="0" w:line="360" w:lineRule="auto"/>
      </w:pPr>
      <w:r w:rsidRPr="00DD5461">
        <w:t>Mô tả: Admin, Nhân viên có thể thay đổi trạng thái của sản phẩm hết hàng hoặc còn hàng.</w:t>
      </w:r>
    </w:p>
    <w:p w14:paraId="00955760" w14:textId="77777777" w:rsidR="00357380" w:rsidRPr="00DD5461" w:rsidRDefault="00357380" w:rsidP="00357380">
      <w:pPr>
        <w:pStyle w:val="ListParagraph"/>
        <w:numPr>
          <w:ilvl w:val="0"/>
          <w:numId w:val="38"/>
        </w:numPr>
        <w:spacing w:after="0" w:line="360" w:lineRule="auto"/>
      </w:pPr>
      <w:r w:rsidRPr="00DD5461">
        <w:t>Dòng sự kiện:</w:t>
      </w:r>
    </w:p>
    <w:p w14:paraId="7C45BE3C" w14:textId="7DAB9581" w:rsidR="00357380" w:rsidRPr="00DD5461" w:rsidRDefault="00357380" w:rsidP="0070342E">
      <w:pPr>
        <w:pStyle w:val="ListParagraph"/>
        <w:numPr>
          <w:ilvl w:val="1"/>
          <w:numId w:val="2"/>
        </w:numPr>
        <w:spacing w:after="0" w:line="360" w:lineRule="auto"/>
      </w:pPr>
      <w:r w:rsidRPr="00DD5461">
        <w:t>Vào trang dành cho Admin</w:t>
      </w:r>
    </w:p>
    <w:p w14:paraId="1AA00520" w14:textId="608F4B63" w:rsidR="00357380" w:rsidRPr="00DD5461" w:rsidRDefault="00357380" w:rsidP="0070342E">
      <w:pPr>
        <w:pStyle w:val="ListParagraph"/>
        <w:numPr>
          <w:ilvl w:val="1"/>
          <w:numId w:val="2"/>
        </w:numPr>
        <w:spacing w:after="0" w:line="360" w:lineRule="auto"/>
      </w:pPr>
      <w:r w:rsidRPr="00DD5461">
        <w:t>Admin, Nhân viên bấm vào menu Quản Lý Sản Phẩm.</w:t>
      </w:r>
    </w:p>
    <w:p w14:paraId="07F16F46" w14:textId="72F7DCBC" w:rsidR="00357380" w:rsidRPr="00DD5461" w:rsidRDefault="00357380" w:rsidP="0070342E">
      <w:pPr>
        <w:pStyle w:val="ListParagraph"/>
        <w:numPr>
          <w:ilvl w:val="1"/>
          <w:numId w:val="2"/>
        </w:numPr>
        <w:spacing w:after="0" w:line="360" w:lineRule="auto"/>
      </w:pPr>
      <w:r w:rsidRPr="00DD5461">
        <w:t>Thay dổi trạng thái sản phẩm.</w:t>
      </w:r>
    </w:p>
    <w:p w14:paraId="54469151" w14:textId="6C7D0AF0" w:rsidR="00357380" w:rsidRPr="00DD5461" w:rsidRDefault="00357380" w:rsidP="0070342E">
      <w:pPr>
        <w:pStyle w:val="ListParagraph"/>
        <w:numPr>
          <w:ilvl w:val="1"/>
          <w:numId w:val="2"/>
        </w:numPr>
        <w:spacing w:after="0" w:line="360" w:lineRule="auto"/>
      </w:pPr>
      <w:r w:rsidRPr="00DD5461">
        <w:t>Bấm nút Hoàn tất.</w:t>
      </w:r>
    </w:p>
    <w:p w14:paraId="6C37F88D" w14:textId="48664C1C" w:rsidR="00357380" w:rsidRPr="00DD5461" w:rsidRDefault="00357380" w:rsidP="00357380">
      <w:pPr>
        <w:spacing w:after="0" w:line="360" w:lineRule="auto"/>
      </w:pPr>
    </w:p>
    <w:p w14:paraId="1782AE3C" w14:textId="0B62E208" w:rsidR="00357380" w:rsidRPr="00DD5461" w:rsidRDefault="00357380" w:rsidP="00357380">
      <w:pPr>
        <w:spacing w:after="0" w:line="360" w:lineRule="auto"/>
      </w:pPr>
    </w:p>
    <w:p w14:paraId="539E81D9" w14:textId="02E844E4" w:rsidR="00357380" w:rsidRPr="00DD5461" w:rsidRDefault="00357380" w:rsidP="00357380">
      <w:pPr>
        <w:spacing w:after="0" w:line="360" w:lineRule="auto"/>
      </w:pPr>
    </w:p>
    <w:p w14:paraId="344BFFCD" w14:textId="6AEDDB35" w:rsidR="00357380" w:rsidRPr="00DD5461" w:rsidRDefault="00357380" w:rsidP="007E480F">
      <w:pPr>
        <w:pStyle w:val="Heading3"/>
        <w:rPr>
          <w:rFonts w:ascii="Times New Roman" w:hAnsi="Times New Roman" w:cs="Times New Roman"/>
          <w:b/>
          <w:color w:val="auto"/>
          <w:sz w:val="26"/>
          <w:szCs w:val="26"/>
        </w:rPr>
      </w:pPr>
      <w:bookmarkStart w:id="32" w:name="_Toc49347300"/>
      <w:proofErr w:type="gramStart"/>
      <w:r w:rsidRPr="00DD5461">
        <w:rPr>
          <w:rFonts w:ascii="Times New Roman" w:hAnsi="Times New Roman" w:cs="Times New Roman"/>
          <w:b/>
          <w:color w:val="auto"/>
          <w:sz w:val="26"/>
          <w:szCs w:val="26"/>
        </w:rPr>
        <w:lastRenderedPageBreak/>
        <w:t xml:space="preserve">2.5.5 </w:t>
      </w:r>
      <w:r w:rsidR="00503729" w:rsidRPr="00DD5461">
        <w:rPr>
          <w:rFonts w:ascii="Times New Roman" w:hAnsi="Times New Roman" w:cs="Times New Roman"/>
          <w:b/>
          <w:color w:val="auto"/>
          <w:sz w:val="26"/>
          <w:szCs w:val="26"/>
        </w:rPr>
        <w:t xml:space="preserve"> </w:t>
      </w:r>
      <w:r w:rsidRPr="00DD5461">
        <w:rPr>
          <w:rFonts w:ascii="Times New Roman" w:hAnsi="Times New Roman" w:cs="Times New Roman"/>
          <w:b/>
          <w:color w:val="auto"/>
          <w:sz w:val="26"/>
          <w:szCs w:val="26"/>
        </w:rPr>
        <w:t>Xem</w:t>
      </w:r>
      <w:proofErr w:type="gramEnd"/>
      <w:r w:rsidRPr="00DD5461">
        <w:rPr>
          <w:rFonts w:ascii="Times New Roman" w:hAnsi="Times New Roman" w:cs="Times New Roman"/>
          <w:b/>
          <w:color w:val="auto"/>
          <w:sz w:val="26"/>
          <w:szCs w:val="26"/>
        </w:rPr>
        <w:t>, tìm sản phẩm:</w:t>
      </w:r>
      <w:bookmarkEnd w:id="32"/>
    </w:p>
    <w:p w14:paraId="62A1298C" w14:textId="6BDB07A8" w:rsidR="00357380" w:rsidRPr="00DD5461" w:rsidRDefault="00357380" w:rsidP="00357380">
      <w:pPr>
        <w:pStyle w:val="ListParagraph"/>
        <w:numPr>
          <w:ilvl w:val="0"/>
          <w:numId w:val="38"/>
        </w:numPr>
        <w:spacing w:after="0" w:line="360" w:lineRule="auto"/>
      </w:pPr>
      <w:r w:rsidRPr="00DD5461">
        <w:t>Actor: Admin, Nhân Viên.</w:t>
      </w:r>
    </w:p>
    <w:p w14:paraId="5BC3C40A" w14:textId="0E254FE3" w:rsidR="00357380" w:rsidRPr="00DD5461" w:rsidRDefault="00357380" w:rsidP="00357380">
      <w:pPr>
        <w:pStyle w:val="ListParagraph"/>
        <w:numPr>
          <w:ilvl w:val="0"/>
          <w:numId w:val="38"/>
        </w:numPr>
        <w:spacing w:after="0" w:line="360" w:lineRule="auto"/>
      </w:pPr>
      <w:r w:rsidRPr="00DD5461">
        <w:t xml:space="preserve">Mô tả: Admin, Nhân Viên có </w:t>
      </w:r>
      <w:r w:rsidR="00204323" w:rsidRPr="00DD5461">
        <w:t xml:space="preserve">thể </w:t>
      </w:r>
      <w:r w:rsidRPr="00DD5461">
        <w:t>tìm các sản phẩm theo tựa đề hoặc thể loại.</w:t>
      </w:r>
    </w:p>
    <w:p w14:paraId="004487DB" w14:textId="77777777" w:rsidR="00357380" w:rsidRPr="00DD5461" w:rsidRDefault="00357380" w:rsidP="00357380">
      <w:pPr>
        <w:pStyle w:val="ListParagraph"/>
        <w:numPr>
          <w:ilvl w:val="0"/>
          <w:numId w:val="38"/>
        </w:numPr>
        <w:spacing w:after="0" w:line="360" w:lineRule="auto"/>
      </w:pPr>
      <w:r w:rsidRPr="00DD5461">
        <w:t>Dòng sự kiện:</w:t>
      </w:r>
    </w:p>
    <w:p w14:paraId="601C9654" w14:textId="4B2D5D3C" w:rsidR="00357380" w:rsidRPr="00DD5461" w:rsidRDefault="00357380" w:rsidP="00357380">
      <w:pPr>
        <w:pStyle w:val="ListParagraph"/>
        <w:numPr>
          <w:ilvl w:val="0"/>
          <w:numId w:val="42"/>
        </w:numPr>
        <w:spacing w:after="0" w:line="360" w:lineRule="auto"/>
      </w:pPr>
      <w:r w:rsidRPr="00DD5461">
        <w:t>Vào trang dành cho Admin.</w:t>
      </w:r>
    </w:p>
    <w:p w14:paraId="43BFF014" w14:textId="2F803C09" w:rsidR="00357380" w:rsidRPr="00DD5461" w:rsidRDefault="00C745D9" w:rsidP="00357380">
      <w:pPr>
        <w:pStyle w:val="ListParagraph"/>
        <w:numPr>
          <w:ilvl w:val="0"/>
          <w:numId w:val="42"/>
        </w:numPr>
        <w:spacing w:after="0" w:line="360" w:lineRule="auto"/>
      </w:pPr>
      <w:r w:rsidRPr="00DD5461">
        <w:t xml:space="preserve">Admin, Nhân Viên </w:t>
      </w:r>
      <w:r w:rsidR="00357380" w:rsidRPr="00DD5461">
        <w:t xml:space="preserve">bấm nút “Xem </w:t>
      </w:r>
      <w:r w:rsidR="00204323" w:rsidRPr="00DD5461">
        <w:t>Sản Phẩm</w:t>
      </w:r>
      <w:r w:rsidR="00357380" w:rsidRPr="00DD5461">
        <w:t xml:space="preserve">” trong Quản Lý </w:t>
      </w:r>
      <w:r w:rsidR="00204323" w:rsidRPr="00DD5461">
        <w:t>sản phẩm.</w:t>
      </w:r>
    </w:p>
    <w:p w14:paraId="356A1625" w14:textId="1227B4C8" w:rsidR="00357380" w:rsidRPr="00DD5461" w:rsidRDefault="00357380" w:rsidP="00357380">
      <w:pPr>
        <w:pStyle w:val="ListParagraph"/>
        <w:numPr>
          <w:ilvl w:val="0"/>
          <w:numId w:val="42"/>
        </w:numPr>
        <w:spacing w:after="0" w:line="360" w:lineRule="auto"/>
      </w:pPr>
      <w:r w:rsidRPr="00DD5461">
        <w:t xml:space="preserve">Tất cả các </w:t>
      </w:r>
      <w:r w:rsidR="00204323" w:rsidRPr="00DD5461">
        <w:t>sản phẩm</w:t>
      </w:r>
      <w:r w:rsidRPr="00DD5461">
        <w:t xml:space="preserve"> sẽ được hiện ra. </w:t>
      </w:r>
    </w:p>
    <w:p w14:paraId="41E04BFA" w14:textId="287C06E0" w:rsidR="00357380" w:rsidRPr="00DD5461" w:rsidRDefault="00357380" w:rsidP="00357380">
      <w:pPr>
        <w:pStyle w:val="ListParagraph"/>
        <w:numPr>
          <w:ilvl w:val="0"/>
          <w:numId w:val="42"/>
        </w:numPr>
        <w:spacing w:after="0" w:line="360" w:lineRule="auto"/>
      </w:pPr>
      <w:r w:rsidRPr="00DD5461">
        <w:t xml:space="preserve">Khi muốn tìm </w:t>
      </w:r>
      <w:r w:rsidR="00204323" w:rsidRPr="00DD5461">
        <w:t>sản phẩm</w:t>
      </w:r>
      <w:r w:rsidRPr="00DD5461">
        <w:t>, chọn loại tìm kiếm như tìm theo tiêu đề, danh mục mà mình mong muốn.</w:t>
      </w:r>
    </w:p>
    <w:p w14:paraId="39207912" w14:textId="65CC972B" w:rsidR="00204323" w:rsidRPr="00DD5461" w:rsidRDefault="0070342E" w:rsidP="007E480F">
      <w:pPr>
        <w:pStyle w:val="ListParagraph"/>
        <w:numPr>
          <w:ilvl w:val="2"/>
          <w:numId w:val="43"/>
        </w:numPr>
        <w:spacing w:after="0" w:line="360" w:lineRule="auto"/>
        <w:ind w:left="709"/>
        <w:outlineLvl w:val="2"/>
        <w:rPr>
          <w:b/>
        </w:rPr>
      </w:pPr>
      <w:bookmarkStart w:id="33" w:name="_Toc49347301"/>
      <w:r w:rsidRPr="00DD5461">
        <w:rPr>
          <w:b/>
        </w:rPr>
        <w:t>X</w:t>
      </w:r>
      <w:r w:rsidR="00204323" w:rsidRPr="00DD5461">
        <w:rPr>
          <w:b/>
        </w:rPr>
        <w:t>em, tìm sản phẩm:</w:t>
      </w:r>
      <w:bookmarkEnd w:id="33"/>
    </w:p>
    <w:p w14:paraId="20211F7C" w14:textId="4CC3BAE2" w:rsidR="00204323" w:rsidRPr="00DD5461" w:rsidRDefault="00204323" w:rsidP="00204323">
      <w:pPr>
        <w:pStyle w:val="ListParagraph"/>
        <w:numPr>
          <w:ilvl w:val="0"/>
          <w:numId w:val="38"/>
        </w:numPr>
        <w:spacing w:after="0" w:line="360" w:lineRule="auto"/>
      </w:pPr>
      <w:r w:rsidRPr="00DD5461">
        <w:t>Actor: Khách hàng.</w:t>
      </w:r>
    </w:p>
    <w:p w14:paraId="31C19544" w14:textId="090E25B9" w:rsidR="00204323" w:rsidRPr="00DD5461" w:rsidRDefault="00204323" w:rsidP="00204323">
      <w:pPr>
        <w:pStyle w:val="ListParagraph"/>
        <w:numPr>
          <w:ilvl w:val="0"/>
          <w:numId w:val="38"/>
        </w:numPr>
        <w:spacing w:after="0" w:line="360" w:lineRule="auto"/>
      </w:pPr>
      <w:r w:rsidRPr="00DD5461">
        <w:t>Mô tả: Khách hàng có thể tìm các sản phẩm theo tựa đề hoặc thể loại.</w:t>
      </w:r>
    </w:p>
    <w:p w14:paraId="6A881489" w14:textId="77777777" w:rsidR="00204323" w:rsidRPr="00DD5461" w:rsidRDefault="00204323" w:rsidP="00204323">
      <w:pPr>
        <w:pStyle w:val="ListParagraph"/>
        <w:numPr>
          <w:ilvl w:val="0"/>
          <w:numId w:val="38"/>
        </w:numPr>
        <w:spacing w:after="0" w:line="360" w:lineRule="auto"/>
      </w:pPr>
      <w:r w:rsidRPr="00DD5461">
        <w:t>Dòng sự kiện:</w:t>
      </w:r>
    </w:p>
    <w:p w14:paraId="0188CCE0" w14:textId="58603C8D" w:rsidR="00204323" w:rsidRPr="00DD5461" w:rsidRDefault="00204323" w:rsidP="0070342E">
      <w:pPr>
        <w:pStyle w:val="ListParagraph"/>
        <w:numPr>
          <w:ilvl w:val="1"/>
          <w:numId w:val="2"/>
        </w:numPr>
        <w:spacing w:after="0" w:line="360" w:lineRule="auto"/>
        <w:ind w:left="1134"/>
      </w:pPr>
      <w:r w:rsidRPr="00DD5461">
        <w:t xml:space="preserve">Vào trang dành cho </w:t>
      </w:r>
      <w:r w:rsidR="00C745D9" w:rsidRPr="00DD5461">
        <w:t>người dùng</w:t>
      </w:r>
      <w:r w:rsidRPr="00DD5461">
        <w:t>.</w:t>
      </w:r>
    </w:p>
    <w:p w14:paraId="78285F93" w14:textId="2364BAAC" w:rsidR="00204323" w:rsidRPr="00DD5461" w:rsidRDefault="00C745D9" w:rsidP="0070342E">
      <w:pPr>
        <w:pStyle w:val="ListParagraph"/>
        <w:numPr>
          <w:ilvl w:val="1"/>
          <w:numId w:val="2"/>
        </w:numPr>
        <w:spacing w:after="0" w:line="360" w:lineRule="auto"/>
        <w:ind w:left="1134"/>
      </w:pPr>
      <w:r w:rsidRPr="00DD5461">
        <w:t>Khách hàng</w:t>
      </w:r>
      <w:r w:rsidR="00204323" w:rsidRPr="00DD5461">
        <w:t xml:space="preserve"> bấm nút “Sản Phẩm” trong </w:t>
      </w:r>
      <w:r w:rsidR="0070342E" w:rsidRPr="00DD5461">
        <w:t>trên thanh Categories</w:t>
      </w:r>
      <w:r w:rsidR="00204323" w:rsidRPr="00DD5461">
        <w:t>.</w:t>
      </w:r>
    </w:p>
    <w:p w14:paraId="3FE77F11" w14:textId="257330D1" w:rsidR="00204323" w:rsidRPr="00DD5461" w:rsidRDefault="00204323" w:rsidP="0070342E">
      <w:pPr>
        <w:pStyle w:val="ListParagraph"/>
        <w:numPr>
          <w:ilvl w:val="1"/>
          <w:numId w:val="2"/>
        </w:numPr>
        <w:spacing w:after="0" w:line="360" w:lineRule="auto"/>
        <w:ind w:left="1134"/>
      </w:pPr>
      <w:r w:rsidRPr="00DD5461">
        <w:t xml:space="preserve">Tất cả các sản phẩm sẽ được hiện ra. </w:t>
      </w:r>
    </w:p>
    <w:p w14:paraId="3134EA47" w14:textId="66E41552" w:rsidR="0070342E" w:rsidRPr="00DD5461" w:rsidRDefault="00204323" w:rsidP="0070342E">
      <w:pPr>
        <w:pStyle w:val="ListParagraph"/>
        <w:numPr>
          <w:ilvl w:val="1"/>
          <w:numId w:val="2"/>
        </w:numPr>
        <w:spacing w:after="0" w:line="360" w:lineRule="auto"/>
        <w:ind w:left="1134"/>
      </w:pPr>
      <w:r w:rsidRPr="00DD5461">
        <w:t>Khi muốn tìm sản phẩm, chọn loại tìm kiếm như tìm theo tiêu đề, danh mục mà mình mong muốn</w:t>
      </w:r>
      <w:r w:rsidR="0070342E" w:rsidRPr="00DD5461">
        <w:t xml:space="preserve"> hoặc gõ tên sản phẩm vào thanh tìm kiếm</w:t>
      </w:r>
      <w:r w:rsidRPr="00DD5461">
        <w:t>.</w:t>
      </w:r>
    </w:p>
    <w:p w14:paraId="0DBD3E84" w14:textId="62513554" w:rsidR="0070342E" w:rsidRPr="00DD5461" w:rsidRDefault="0070342E" w:rsidP="007E480F">
      <w:pPr>
        <w:pStyle w:val="ListParagraph"/>
        <w:numPr>
          <w:ilvl w:val="2"/>
          <w:numId w:val="43"/>
        </w:numPr>
        <w:spacing w:after="0" w:line="360" w:lineRule="auto"/>
        <w:ind w:left="709"/>
        <w:outlineLvl w:val="2"/>
        <w:rPr>
          <w:b/>
        </w:rPr>
      </w:pPr>
      <w:bookmarkStart w:id="34" w:name="_Toc49347302"/>
      <w:r w:rsidRPr="00DD5461">
        <w:rPr>
          <w:b/>
        </w:rPr>
        <w:t>Thêm sản phẩm vào giỏ hàng</w:t>
      </w:r>
      <w:r w:rsidR="007E480F" w:rsidRPr="00DD5461">
        <w:rPr>
          <w:b/>
        </w:rPr>
        <w:t>:</w:t>
      </w:r>
      <w:bookmarkEnd w:id="34"/>
    </w:p>
    <w:p w14:paraId="388C32A5" w14:textId="77777777" w:rsidR="0070342E" w:rsidRPr="00DD5461" w:rsidRDefault="0070342E" w:rsidP="0070342E">
      <w:pPr>
        <w:pStyle w:val="ListParagraph"/>
        <w:numPr>
          <w:ilvl w:val="0"/>
          <w:numId w:val="38"/>
        </w:numPr>
        <w:spacing w:after="0" w:line="360" w:lineRule="auto"/>
      </w:pPr>
      <w:r w:rsidRPr="00DD5461">
        <w:t>Actor: Khách hàng.</w:t>
      </w:r>
    </w:p>
    <w:p w14:paraId="757FB9E2" w14:textId="215B319E" w:rsidR="0070342E" w:rsidRPr="00DD5461" w:rsidRDefault="0070342E" w:rsidP="0070342E">
      <w:pPr>
        <w:pStyle w:val="ListParagraph"/>
        <w:numPr>
          <w:ilvl w:val="0"/>
          <w:numId w:val="38"/>
        </w:numPr>
        <w:spacing w:after="0" w:line="360" w:lineRule="auto"/>
      </w:pPr>
      <w:r w:rsidRPr="00DD5461">
        <w:t>Mô tả: Khách hàng có thể ấn nút đặt hàng ở từng sản phẩm để thêm vào giỏ hàng.</w:t>
      </w:r>
    </w:p>
    <w:p w14:paraId="6B166A2F" w14:textId="77777777" w:rsidR="0070342E" w:rsidRPr="00DD5461" w:rsidRDefault="0070342E" w:rsidP="0070342E">
      <w:pPr>
        <w:pStyle w:val="ListParagraph"/>
        <w:numPr>
          <w:ilvl w:val="0"/>
          <w:numId w:val="38"/>
        </w:numPr>
        <w:spacing w:after="0" w:line="360" w:lineRule="auto"/>
      </w:pPr>
      <w:r w:rsidRPr="00DD5461">
        <w:t>Dòng sự kiện:</w:t>
      </w:r>
    </w:p>
    <w:p w14:paraId="0027B4BF" w14:textId="6EFD53C8" w:rsidR="0070342E" w:rsidRPr="00DD5461" w:rsidRDefault="0070342E" w:rsidP="0070342E">
      <w:pPr>
        <w:pStyle w:val="ListParagraph"/>
        <w:spacing w:after="0" w:line="360" w:lineRule="auto"/>
        <w:ind w:left="709"/>
      </w:pPr>
      <w:r w:rsidRPr="00DD5461">
        <w:t>1.  Vào trang dành cho người dùng.</w:t>
      </w:r>
    </w:p>
    <w:p w14:paraId="0E4DA5B5" w14:textId="07841705" w:rsidR="0070342E" w:rsidRPr="00DD5461" w:rsidRDefault="0070342E" w:rsidP="0070342E">
      <w:pPr>
        <w:pStyle w:val="ListParagraph"/>
        <w:spacing w:after="0" w:line="360" w:lineRule="auto"/>
        <w:ind w:left="709"/>
      </w:pPr>
      <w:r w:rsidRPr="00DD5461">
        <w:t>2.  Khách hàng bấm nút “Sản Phẩm” trong trên thanh Categories.</w:t>
      </w:r>
    </w:p>
    <w:p w14:paraId="53DACB93" w14:textId="7173DBED" w:rsidR="0070342E" w:rsidRPr="00DD5461" w:rsidRDefault="0070342E" w:rsidP="0070342E">
      <w:pPr>
        <w:pStyle w:val="ListParagraph"/>
        <w:spacing w:after="0" w:line="360" w:lineRule="auto"/>
        <w:ind w:left="709"/>
      </w:pPr>
      <w:r w:rsidRPr="00DD5461">
        <w:t xml:space="preserve">3.  Tất cả các sản phẩm sẽ được hiện ra. </w:t>
      </w:r>
    </w:p>
    <w:p w14:paraId="0BC09ECD" w14:textId="1ACDFF57" w:rsidR="0070342E" w:rsidRPr="00DD5461" w:rsidRDefault="0070342E" w:rsidP="0070342E">
      <w:pPr>
        <w:pStyle w:val="ListParagraph"/>
        <w:spacing w:after="0" w:line="360" w:lineRule="auto"/>
        <w:ind w:left="709"/>
      </w:pPr>
      <w:r w:rsidRPr="00DD5461">
        <w:t>4.  Khi muốn thêm sản phẩm vào giỏ hàng, bấm nút thêm vào giỏ hàng.</w:t>
      </w:r>
    </w:p>
    <w:p w14:paraId="6BC96A6B" w14:textId="29048575" w:rsidR="00F46D23" w:rsidRPr="00DD5461" w:rsidRDefault="00F46D23" w:rsidP="0070342E">
      <w:pPr>
        <w:pStyle w:val="ListParagraph"/>
        <w:spacing w:after="0" w:line="360" w:lineRule="auto"/>
        <w:ind w:left="709"/>
      </w:pPr>
    </w:p>
    <w:p w14:paraId="2D809346" w14:textId="389EBFFE" w:rsidR="00F46D23" w:rsidRPr="00DD5461" w:rsidRDefault="00F46D23" w:rsidP="0070342E">
      <w:pPr>
        <w:pStyle w:val="ListParagraph"/>
        <w:spacing w:after="0" w:line="360" w:lineRule="auto"/>
        <w:ind w:left="709"/>
      </w:pPr>
    </w:p>
    <w:p w14:paraId="3D384BC4" w14:textId="33BF6589" w:rsidR="00F46D23" w:rsidRPr="00DD5461" w:rsidRDefault="00F46D23" w:rsidP="0070342E">
      <w:pPr>
        <w:pStyle w:val="ListParagraph"/>
        <w:spacing w:after="0" w:line="360" w:lineRule="auto"/>
        <w:ind w:left="709"/>
      </w:pPr>
    </w:p>
    <w:p w14:paraId="50A70F9C" w14:textId="340EC185" w:rsidR="00F46D23" w:rsidRPr="00DD5461" w:rsidRDefault="00F46D23" w:rsidP="0070342E">
      <w:pPr>
        <w:pStyle w:val="ListParagraph"/>
        <w:spacing w:after="0" w:line="360" w:lineRule="auto"/>
        <w:ind w:left="709"/>
      </w:pPr>
    </w:p>
    <w:p w14:paraId="69959D4C" w14:textId="2BC04B2C" w:rsidR="00F46D23" w:rsidRPr="00DD5461" w:rsidRDefault="00F46D23" w:rsidP="0070342E">
      <w:pPr>
        <w:pStyle w:val="ListParagraph"/>
        <w:spacing w:after="0" w:line="360" w:lineRule="auto"/>
        <w:ind w:left="709"/>
      </w:pPr>
    </w:p>
    <w:p w14:paraId="4584AF95" w14:textId="1CADB890" w:rsidR="0070342E" w:rsidRPr="00DD5461" w:rsidRDefault="00F46D23" w:rsidP="00A7738D">
      <w:pPr>
        <w:pStyle w:val="ListParagraph"/>
        <w:numPr>
          <w:ilvl w:val="1"/>
          <w:numId w:val="43"/>
        </w:numPr>
        <w:spacing w:after="0" w:line="360" w:lineRule="auto"/>
        <w:ind w:left="567"/>
        <w:outlineLvl w:val="1"/>
        <w:rPr>
          <w:b/>
        </w:rPr>
      </w:pPr>
      <w:bookmarkStart w:id="35" w:name="_Toc49347303"/>
      <w:r w:rsidRPr="00DD5461">
        <w:rPr>
          <w:b/>
        </w:rPr>
        <w:lastRenderedPageBreak/>
        <w:t>Thiết kế database</w:t>
      </w:r>
      <w:bookmarkEnd w:id="35"/>
    </w:p>
    <w:p w14:paraId="4F8E3A76" w14:textId="77777777" w:rsidR="00E404BD" w:rsidRPr="00DD5461" w:rsidRDefault="00E404BD" w:rsidP="00E404BD">
      <w:pPr>
        <w:pStyle w:val="ListParagraph"/>
        <w:spacing w:before="240" w:after="0" w:line="240" w:lineRule="auto"/>
        <w:ind w:left="360"/>
      </w:pPr>
    </w:p>
    <w:p w14:paraId="1E65AC04" w14:textId="77777777" w:rsidR="00E404BD" w:rsidRPr="00DD5461" w:rsidRDefault="00E404BD" w:rsidP="00E404BD">
      <w:pPr>
        <w:pStyle w:val="ListParagraph"/>
        <w:spacing w:before="240" w:after="0" w:line="240" w:lineRule="auto"/>
        <w:ind w:left="360"/>
      </w:pPr>
      <w:r w:rsidRPr="00DD5461">
        <w:rPr>
          <w:noProof/>
        </w:rPr>
        <w:drawing>
          <wp:inline distT="0" distB="0" distL="0" distR="0" wp14:anchorId="45ABA25C" wp14:editId="64808D72">
            <wp:extent cx="5943600" cy="194754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947545"/>
                    </a:xfrm>
                    <a:prstGeom prst="rect">
                      <a:avLst/>
                    </a:prstGeom>
                  </pic:spPr>
                </pic:pic>
              </a:graphicData>
            </a:graphic>
          </wp:inline>
        </w:drawing>
      </w:r>
    </w:p>
    <w:p w14:paraId="3D84E58D" w14:textId="77777777" w:rsidR="00E404BD" w:rsidRPr="00DD5461" w:rsidRDefault="00E404BD" w:rsidP="00E404BD">
      <w:pPr>
        <w:pStyle w:val="ListParagraph"/>
        <w:spacing w:before="240" w:after="0" w:line="240" w:lineRule="auto"/>
        <w:ind w:left="360"/>
        <w:jc w:val="center"/>
      </w:pPr>
      <w:r w:rsidRPr="00DD5461">
        <w:rPr>
          <w:noProof/>
        </w:rPr>
        <w:drawing>
          <wp:anchor distT="0" distB="0" distL="114300" distR="114300" simplePos="0" relativeHeight="251741184" behindDoc="0" locked="0" layoutInCell="1" allowOverlap="1" wp14:anchorId="32BF2914" wp14:editId="6A97B5DC">
            <wp:simplePos x="0" y="0"/>
            <wp:positionH relativeFrom="column">
              <wp:posOffset>3156585</wp:posOffset>
            </wp:positionH>
            <wp:positionV relativeFrom="paragraph">
              <wp:posOffset>412115</wp:posOffset>
            </wp:positionV>
            <wp:extent cx="2800350" cy="4257675"/>
            <wp:effectExtent l="0" t="0" r="0" b="952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800350" cy="4257675"/>
                    </a:xfrm>
                    <a:prstGeom prst="rect">
                      <a:avLst/>
                    </a:prstGeom>
                  </pic:spPr>
                </pic:pic>
              </a:graphicData>
            </a:graphic>
          </wp:anchor>
        </w:drawing>
      </w:r>
    </w:p>
    <w:p w14:paraId="2E6732BB" w14:textId="77777777" w:rsidR="00E404BD" w:rsidRPr="00DD5461" w:rsidRDefault="00E404BD" w:rsidP="00E404BD">
      <w:pPr>
        <w:pStyle w:val="ListParagraph"/>
        <w:spacing w:before="240" w:after="0" w:line="240" w:lineRule="auto"/>
        <w:ind w:left="360"/>
        <w:jc w:val="both"/>
      </w:pPr>
      <w:r w:rsidRPr="00DD5461">
        <w:rPr>
          <w:noProof/>
        </w:rPr>
        <w:drawing>
          <wp:anchor distT="0" distB="0" distL="114300" distR="114300" simplePos="0" relativeHeight="251740160" behindDoc="0" locked="0" layoutInCell="1" allowOverlap="1" wp14:anchorId="5928B1B4" wp14:editId="09363F1B">
            <wp:simplePos x="0" y="0"/>
            <wp:positionH relativeFrom="margin">
              <wp:align>left</wp:align>
            </wp:positionH>
            <wp:positionV relativeFrom="paragraph">
              <wp:posOffset>359410</wp:posOffset>
            </wp:positionV>
            <wp:extent cx="2800350" cy="3762375"/>
            <wp:effectExtent l="0" t="0" r="0" b="952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800350" cy="3762375"/>
                    </a:xfrm>
                    <a:prstGeom prst="rect">
                      <a:avLst/>
                    </a:prstGeom>
                  </pic:spPr>
                </pic:pic>
              </a:graphicData>
            </a:graphic>
          </wp:anchor>
        </w:drawing>
      </w:r>
    </w:p>
    <w:p w14:paraId="0F5579F6" w14:textId="77777777" w:rsidR="00E404BD" w:rsidRPr="00DD5461" w:rsidRDefault="00E404BD" w:rsidP="00E404BD">
      <w:pPr>
        <w:pStyle w:val="ListParagraph"/>
        <w:spacing w:before="240" w:after="0" w:line="240" w:lineRule="auto"/>
        <w:ind w:left="360"/>
        <w:jc w:val="both"/>
      </w:pPr>
    </w:p>
    <w:p w14:paraId="5D3497AD" w14:textId="7C1CEBBA" w:rsidR="00E404BD" w:rsidRPr="00DD5461" w:rsidRDefault="00C2789A" w:rsidP="00E404BD">
      <w:pPr>
        <w:pStyle w:val="ListParagraph"/>
        <w:spacing w:before="240" w:after="0" w:line="240" w:lineRule="auto"/>
        <w:ind w:left="360"/>
        <w:rPr>
          <w:b/>
          <w:sz w:val="36"/>
          <w:szCs w:val="36"/>
        </w:rPr>
      </w:pPr>
      <w:r w:rsidRPr="00DD5461">
        <w:rPr>
          <w:noProof/>
        </w:rPr>
        <w:lastRenderedPageBreak/>
        <w:drawing>
          <wp:anchor distT="0" distB="0" distL="114300" distR="114300" simplePos="0" relativeHeight="251742208" behindDoc="0" locked="0" layoutInCell="1" allowOverlap="1" wp14:anchorId="70DC084A" wp14:editId="7C8C3B79">
            <wp:simplePos x="0" y="0"/>
            <wp:positionH relativeFrom="margin">
              <wp:align>center</wp:align>
            </wp:positionH>
            <wp:positionV relativeFrom="paragraph">
              <wp:posOffset>205740</wp:posOffset>
            </wp:positionV>
            <wp:extent cx="2047875" cy="3943350"/>
            <wp:effectExtent l="0" t="0" r="9525"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047875" cy="3943350"/>
                    </a:xfrm>
                    <a:prstGeom prst="rect">
                      <a:avLst/>
                    </a:prstGeom>
                  </pic:spPr>
                </pic:pic>
              </a:graphicData>
            </a:graphic>
          </wp:anchor>
        </w:drawing>
      </w:r>
      <w:r w:rsidR="00E404BD" w:rsidRPr="00DD5461">
        <w:rPr>
          <w:noProof/>
        </w:rPr>
        <w:drawing>
          <wp:anchor distT="0" distB="0" distL="114300" distR="114300" simplePos="0" relativeHeight="251743232" behindDoc="0" locked="0" layoutInCell="1" allowOverlap="1" wp14:anchorId="011F93D4" wp14:editId="15FCE282">
            <wp:simplePos x="0" y="0"/>
            <wp:positionH relativeFrom="margin">
              <wp:align>right</wp:align>
            </wp:positionH>
            <wp:positionV relativeFrom="paragraph">
              <wp:posOffset>4622800</wp:posOffset>
            </wp:positionV>
            <wp:extent cx="5760085" cy="3891915"/>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60085" cy="3891915"/>
                    </a:xfrm>
                    <a:prstGeom prst="rect">
                      <a:avLst/>
                    </a:prstGeom>
                  </pic:spPr>
                </pic:pic>
              </a:graphicData>
            </a:graphic>
          </wp:anchor>
        </w:drawing>
      </w:r>
    </w:p>
    <w:p w14:paraId="6FCCBE4E" w14:textId="77777777" w:rsidR="00E404BD" w:rsidRPr="00DD5461" w:rsidRDefault="00E404BD" w:rsidP="00E404BD">
      <w:pPr>
        <w:pStyle w:val="ListParagraph"/>
        <w:spacing w:after="0" w:line="360" w:lineRule="auto"/>
        <w:ind w:left="360"/>
      </w:pPr>
    </w:p>
    <w:p w14:paraId="4FE646B2" w14:textId="77777777" w:rsidR="00204323" w:rsidRPr="00DD5461" w:rsidRDefault="00204323" w:rsidP="00204323">
      <w:pPr>
        <w:pStyle w:val="ListParagraph"/>
        <w:spacing w:after="0" w:line="360" w:lineRule="auto"/>
      </w:pPr>
    </w:p>
    <w:p w14:paraId="6E1BC197" w14:textId="77777777" w:rsidR="00906298" w:rsidRPr="00DD5461" w:rsidRDefault="00906298" w:rsidP="00906298">
      <w:pPr>
        <w:pStyle w:val="ListParagraph"/>
        <w:spacing w:before="240" w:after="0" w:line="240" w:lineRule="auto"/>
        <w:jc w:val="both"/>
      </w:pPr>
    </w:p>
    <w:p w14:paraId="388CCAC1" w14:textId="720792B4" w:rsidR="00C71B8B" w:rsidRPr="00DD5461" w:rsidRDefault="004B58B6" w:rsidP="00C71B8B">
      <w:pPr>
        <w:pStyle w:val="Heading1"/>
        <w:rPr>
          <w:rFonts w:ascii="Times New Roman" w:hAnsi="Times New Roman" w:cs="Times New Roman"/>
          <w:b/>
          <w:color w:val="auto"/>
          <w:sz w:val="26"/>
          <w:szCs w:val="26"/>
        </w:rPr>
      </w:pPr>
      <w:bookmarkStart w:id="36" w:name="_Toc49347304"/>
      <w:r w:rsidRPr="00DD5461">
        <w:rPr>
          <w:rFonts w:ascii="Times New Roman" w:hAnsi="Times New Roman" w:cs="Times New Roman"/>
          <w:b/>
          <w:color w:val="auto"/>
          <w:sz w:val="26"/>
          <w:szCs w:val="26"/>
        </w:rPr>
        <w:lastRenderedPageBreak/>
        <w:t xml:space="preserve">CHƯƠNG 3: CÀI ĐẶT </w:t>
      </w:r>
      <w:r w:rsidR="00191B8C" w:rsidRPr="00DD5461">
        <w:rPr>
          <w:rFonts w:ascii="Times New Roman" w:hAnsi="Times New Roman" w:cs="Times New Roman"/>
          <w:b/>
          <w:color w:val="auto"/>
          <w:sz w:val="26"/>
          <w:szCs w:val="26"/>
        </w:rPr>
        <w:t xml:space="preserve">VÀ </w:t>
      </w:r>
      <w:r w:rsidRPr="00DD5461">
        <w:rPr>
          <w:rFonts w:ascii="Times New Roman" w:hAnsi="Times New Roman" w:cs="Times New Roman"/>
          <w:b/>
          <w:color w:val="auto"/>
          <w:sz w:val="26"/>
          <w:szCs w:val="26"/>
        </w:rPr>
        <w:t>THỬ NGHIỆM</w:t>
      </w:r>
      <w:bookmarkEnd w:id="36"/>
    </w:p>
    <w:p w14:paraId="236AF817" w14:textId="1B4345B9" w:rsidR="004B58B6" w:rsidRPr="00DD5461" w:rsidRDefault="004B58B6" w:rsidP="005E3476">
      <w:pPr>
        <w:pStyle w:val="Heading2"/>
        <w:spacing w:before="240" w:line="240" w:lineRule="auto"/>
        <w:rPr>
          <w:rFonts w:ascii="Times New Roman" w:hAnsi="Times New Roman" w:cs="Times New Roman"/>
          <w:b/>
          <w:color w:val="auto"/>
        </w:rPr>
      </w:pPr>
      <w:bookmarkStart w:id="37" w:name="_Toc10710209"/>
      <w:bookmarkStart w:id="38" w:name="_Toc49347305"/>
      <w:r w:rsidRPr="00DD5461">
        <w:rPr>
          <w:rFonts w:ascii="Times New Roman" w:hAnsi="Times New Roman" w:cs="Times New Roman"/>
          <w:b/>
          <w:color w:val="auto"/>
        </w:rPr>
        <w:t>3.1 Giao diện mẫu:</w:t>
      </w:r>
      <w:bookmarkEnd w:id="37"/>
      <w:bookmarkEnd w:id="38"/>
    </w:p>
    <w:p w14:paraId="1E0C657D" w14:textId="77777777" w:rsidR="00503729" w:rsidRPr="00DD5461" w:rsidRDefault="004B58B6" w:rsidP="00503729">
      <w:pPr>
        <w:keepNext/>
        <w:spacing w:before="240" w:after="0" w:line="240" w:lineRule="auto"/>
      </w:pPr>
      <w:r w:rsidRPr="00DD5461">
        <w:rPr>
          <w:noProof/>
        </w:rPr>
        <w:drawing>
          <wp:inline distT="0" distB="0" distL="0" distR="0" wp14:anchorId="064F3F9D" wp14:editId="294815A5">
            <wp:extent cx="5924550" cy="58578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24550" cy="5857875"/>
                    </a:xfrm>
                    <a:prstGeom prst="rect">
                      <a:avLst/>
                    </a:prstGeom>
                  </pic:spPr>
                </pic:pic>
              </a:graphicData>
            </a:graphic>
          </wp:inline>
        </w:drawing>
      </w:r>
    </w:p>
    <w:p w14:paraId="0494A7E0" w14:textId="0734404B" w:rsidR="004B58B6" w:rsidRPr="00DD5461" w:rsidRDefault="00503729" w:rsidP="00503729">
      <w:pPr>
        <w:pStyle w:val="Caption"/>
        <w:jc w:val="center"/>
        <w:rPr>
          <w:color w:val="auto"/>
          <w:sz w:val="26"/>
          <w:szCs w:val="26"/>
        </w:rPr>
      </w:pPr>
      <w:bookmarkStart w:id="39" w:name="_Toc49355222"/>
      <w:r w:rsidRPr="00DD5461">
        <w:rPr>
          <w:color w:val="auto"/>
          <w:sz w:val="26"/>
          <w:szCs w:val="26"/>
        </w:rPr>
        <w:t xml:space="preserve">Hình </w:t>
      </w:r>
      <w:r w:rsidRPr="00DD5461">
        <w:rPr>
          <w:color w:val="auto"/>
          <w:sz w:val="26"/>
          <w:szCs w:val="26"/>
        </w:rPr>
        <w:fldChar w:fldCharType="begin"/>
      </w:r>
      <w:r w:rsidRPr="00DD5461">
        <w:rPr>
          <w:color w:val="auto"/>
          <w:sz w:val="26"/>
          <w:szCs w:val="26"/>
        </w:rPr>
        <w:instrText xml:space="preserve"> SEQ Hình \* ARABIC </w:instrText>
      </w:r>
      <w:r w:rsidRPr="00DD5461">
        <w:rPr>
          <w:color w:val="auto"/>
          <w:sz w:val="26"/>
          <w:szCs w:val="26"/>
        </w:rPr>
        <w:fldChar w:fldCharType="separate"/>
      </w:r>
      <w:r w:rsidR="00B1050A">
        <w:rPr>
          <w:noProof/>
          <w:color w:val="auto"/>
          <w:sz w:val="26"/>
          <w:szCs w:val="26"/>
        </w:rPr>
        <w:t>2</w:t>
      </w:r>
      <w:r w:rsidRPr="00DD5461">
        <w:rPr>
          <w:color w:val="auto"/>
          <w:sz w:val="26"/>
          <w:szCs w:val="26"/>
        </w:rPr>
        <w:fldChar w:fldCharType="end"/>
      </w:r>
      <w:r w:rsidRPr="00DD5461">
        <w:rPr>
          <w:color w:val="auto"/>
          <w:sz w:val="26"/>
          <w:szCs w:val="26"/>
        </w:rPr>
        <w:t xml:space="preserve"> Layout Mẫu</w:t>
      </w:r>
      <w:bookmarkEnd w:id="39"/>
    </w:p>
    <w:p w14:paraId="668C4883" w14:textId="77777777" w:rsidR="00424D50" w:rsidRPr="00DD5461" w:rsidRDefault="00424D50" w:rsidP="005E3476">
      <w:pPr>
        <w:spacing w:before="240" w:after="0" w:line="240" w:lineRule="auto"/>
        <w:rPr>
          <w:b/>
        </w:rPr>
      </w:pPr>
    </w:p>
    <w:p w14:paraId="17446FF2" w14:textId="77777777" w:rsidR="00424D50" w:rsidRPr="00DD5461" w:rsidRDefault="00424D50" w:rsidP="005E3476">
      <w:pPr>
        <w:spacing w:before="240" w:after="0" w:line="240" w:lineRule="auto"/>
        <w:rPr>
          <w:b/>
        </w:rPr>
      </w:pPr>
    </w:p>
    <w:p w14:paraId="5B187D31" w14:textId="3D581209" w:rsidR="00424D50" w:rsidRPr="00DD5461" w:rsidRDefault="00424D50" w:rsidP="005E3476">
      <w:pPr>
        <w:spacing w:before="240" w:after="0" w:line="240" w:lineRule="auto"/>
        <w:rPr>
          <w:b/>
        </w:rPr>
      </w:pPr>
    </w:p>
    <w:p w14:paraId="76B8A67A" w14:textId="24D793E7" w:rsidR="009E0FEB" w:rsidRPr="00DD5461" w:rsidRDefault="009E0FEB" w:rsidP="005E3476">
      <w:pPr>
        <w:spacing w:before="240" w:after="0" w:line="240" w:lineRule="auto"/>
        <w:rPr>
          <w:b/>
        </w:rPr>
      </w:pPr>
    </w:p>
    <w:p w14:paraId="7D51C8E0" w14:textId="6036C980" w:rsidR="009E0FEB" w:rsidRPr="00DD5461" w:rsidRDefault="009E0FEB" w:rsidP="005E3476">
      <w:pPr>
        <w:spacing w:before="240" w:after="0" w:line="240" w:lineRule="auto"/>
        <w:rPr>
          <w:b/>
        </w:rPr>
      </w:pPr>
    </w:p>
    <w:p w14:paraId="30DD0C24" w14:textId="77777777" w:rsidR="00503729" w:rsidRPr="00DD5461" w:rsidRDefault="00503729" w:rsidP="005E3476">
      <w:pPr>
        <w:spacing w:before="240" w:after="0" w:line="240" w:lineRule="auto"/>
        <w:rPr>
          <w:b/>
        </w:rPr>
      </w:pPr>
    </w:p>
    <w:p w14:paraId="12378E04" w14:textId="788CFC00" w:rsidR="00424D50" w:rsidRPr="00DD5461" w:rsidRDefault="004B58B6" w:rsidP="0094046A">
      <w:pPr>
        <w:pStyle w:val="Heading2"/>
        <w:rPr>
          <w:rFonts w:ascii="Times New Roman" w:hAnsi="Times New Roman" w:cs="Times New Roman"/>
          <w:b/>
          <w:color w:val="auto"/>
        </w:rPr>
      </w:pPr>
      <w:bookmarkStart w:id="40" w:name="_Toc49347306"/>
      <w:r w:rsidRPr="00DD5461">
        <w:rPr>
          <w:rFonts w:ascii="Times New Roman" w:hAnsi="Times New Roman" w:cs="Times New Roman"/>
          <w:b/>
          <w:color w:val="auto"/>
        </w:rPr>
        <w:lastRenderedPageBreak/>
        <w:t>3.2. Giao diện khi thực hiện trên web</w:t>
      </w:r>
      <w:bookmarkEnd w:id="40"/>
    </w:p>
    <w:p w14:paraId="56C9996B" w14:textId="618B77DB" w:rsidR="00424D50" w:rsidRPr="00DD5461" w:rsidRDefault="00007DBD" w:rsidP="008C4044">
      <w:pPr>
        <w:pStyle w:val="ListParagraph"/>
        <w:numPr>
          <w:ilvl w:val="0"/>
          <w:numId w:val="9"/>
        </w:numPr>
        <w:spacing w:before="240" w:after="0" w:line="240" w:lineRule="auto"/>
      </w:pPr>
      <w:r w:rsidRPr="00DD5461">
        <w:t xml:space="preserve">Phần đầu </w:t>
      </w:r>
      <w:r w:rsidR="00424D50" w:rsidRPr="00DD5461">
        <w:t>của trang Web</w:t>
      </w:r>
    </w:p>
    <w:p w14:paraId="1F4825FF" w14:textId="77777777" w:rsidR="00424D50" w:rsidRPr="00DD5461" w:rsidRDefault="00424D50" w:rsidP="005E3476">
      <w:pPr>
        <w:pStyle w:val="ListParagraph"/>
        <w:spacing w:before="240" w:after="0" w:line="240" w:lineRule="auto"/>
      </w:pPr>
    </w:p>
    <w:p w14:paraId="253A78A7" w14:textId="77777777" w:rsidR="00503729" w:rsidRPr="00DD5461" w:rsidRDefault="00424D50" w:rsidP="00503729">
      <w:pPr>
        <w:pStyle w:val="ListParagraph"/>
        <w:keepNext/>
        <w:spacing w:before="240" w:after="0" w:line="240" w:lineRule="auto"/>
        <w:ind w:left="0"/>
      </w:pPr>
      <w:r w:rsidRPr="00DD5461">
        <w:rPr>
          <w:noProof/>
        </w:rPr>
        <w:drawing>
          <wp:inline distT="0" distB="0" distL="0" distR="0" wp14:anchorId="2F382185" wp14:editId="1811AB43">
            <wp:extent cx="5768340" cy="3230880"/>
            <wp:effectExtent l="0" t="0" r="381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75130" cy="3234683"/>
                    </a:xfrm>
                    <a:prstGeom prst="rect">
                      <a:avLst/>
                    </a:prstGeom>
                    <a:noFill/>
                    <a:ln>
                      <a:noFill/>
                    </a:ln>
                  </pic:spPr>
                </pic:pic>
              </a:graphicData>
            </a:graphic>
          </wp:inline>
        </w:drawing>
      </w:r>
    </w:p>
    <w:p w14:paraId="5537C957" w14:textId="68A113E3" w:rsidR="009924EC" w:rsidRPr="00DD5461" w:rsidRDefault="00503729" w:rsidP="00503729">
      <w:pPr>
        <w:pStyle w:val="Caption"/>
        <w:jc w:val="center"/>
        <w:rPr>
          <w:color w:val="auto"/>
          <w:sz w:val="26"/>
          <w:szCs w:val="26"/>
        </w:rPr>
      </w:pPr>
      <w:bookmarkStart w:id="41" w:name="_Toc49355223"/>
      <w:r w:rsidRPr="00DD5461">
        <w:rPr>
          <w:color w:val="auto"/>
          <w:sz w:val="26"/>
          <w:szCs w:val="26"/>
        </w:rPr>
        <w:t xml:space="preserve">Hình </w:t>
      </w:r>
      <w:r w:rsidRPr="00DD5461">
        <w:rPr>
          <w:color w:val="auto"/>
          <w:sz w:val="26"/>
          <w:szCs w:val="26"/>
        </w:rPr>
        <w:fldChar w:fldCharType="begin"/>
      </w:r>
      <w:r w:rsidRPr="00DD5461">
        <w:rPr>
          <w:color w:val="auto"/>
          <w:sz w:val="26"/>
          <w:szCs w:val="26"/>
        </w:rPr>
        <w:instrText xml:space="preserve"> SEQ Hình \* ARABIC </w:instrText>
      </w:r>
      <w:r w:rsidRPr="00DD5461">
        <w:rPr>
          <w:color w:val="auto"/>
          <w:sz w:val="26"/>
          <w:szCs w:val="26"/>
        </w:rPr>
        <w:fldChar w:fldCharType="separate"/>
      </w:r>
      <w:r w:rsidR="00B1050A">
        <w:rPr>
          <w:noProof/>
          <w:color w:val="auto"/>
          <w:sz w:val="26"/>
          <w:szCs w:val="26"/>
        </w:rPr>
        <w:t>3</w:t>
      </w:r>
      <w:r w:rsidRPr="00DD5461">
        <w:rPr>
          <w:color w:val="auto"/>
          <w:sz w:val="26"/>
          <w:szCs w:val="26"/>
        </w:rPr>
        <w:fldChar w:fldCharType="end"/>
      </w:r>
      <w:r w:rsidRPr="00DD5461">
        <w:rPr>
          <w:color w:val="auto"/>
          <w:sz w:val="26"/>
          <w:szCs w:val="26"/>
        </w:rPr>
        <w:t xml:space="preserve"> Header của trang Web</w:t>
      </w:r>
      <w:bookmarkEnd w:id="41"/>
    </w:p>
    <w:p w14:paraId="1DFF5D6E" w14:textId="2CFD8B38" w:rsidR="00424D50" w:rsidRPr="00DD5461" w:rsidRDefault="00007DBD" w:rsidP="008C4044">
      <w:pPr>
        <w:pStyle w:val="ListParagraph"/>
        <w:numPr>
          <w:ilvl w:val="0"/>
          <w:numId w:val="9"/>
        </w:numPr>
        <w:spacing w:before="240" w:after="0" w:line="240" w:lineRule="auto"/>
      </w:pPr>
      <w:r w:rsidRPr="00DD5461">
        <w:t>Phần d</w:t>
      </w:r>
      <w:r w:rsidR="00424D50" w:rsidRPr="00DD5461">
        <w:t>anh sách sản phẩm</w:t>
      </w:r>
    </w:p>
    <w:p w14:paraId="0A981F32" w14:textId="77777777" w:rsidR="00503729" w:rsidRPr="00DD5461" w:rsidRDefault="00424D50" w:rsidP="00503729">
      <w:pPr>
        <w:keepNext/>
        <w:spacing w:before="240" w:after="0" w:line="240" w:lineRule="auto"/>
      </w:pPr>
      <w:r w:rsidRPr="00DD5461">
        <w:rPr>
          <w:noProof/>
        </w:rPr>
        <w:drawing>
          <wp:inline distT="0" distB="0" distL="0" distR="0" wp14:anchorId="774F49AE" wp14:editId="5A9F41E6">
            <wp:extent cx="5783580" cy="306761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814125" cy="3083811"/>
                    </a:xfrm>
                    <a:prstGeom prst="rect">
                      <a:avLst/>
                    </a:prstGeom>
                    <a:noFill/>
                    <a:ln>
                      <a:noFill/>
                    </a:ln>
                  </pic:spPr>
                </pic:pic>
              </a:graphicData>
            </a:graphic>
          </wp:inline>
        </w:drawing>
      </w:r>
    </w:p>
    <w:p w14:paraId="33431A9C" w14:textId="7F56C489" w:rsidR="009924EC" w:rsidRPr="00DD5461" w:rsidRDefault="00503729" w:rsidP="00503729">
      <w:pPr>
        <w:pStyle w:val="Caption"/>
        <w:jc w:val="center"/>
        <w:rPr>
          <w:color w:val="auto"/>
          <w:sz w:val="26"/>
          <w:szCs w:val="26"/>
        </w:rPr>
      </w:pPr>
      <w:bookmarkStart w:id="42" w:name="_Toc49355224"/>
      <w:r w:rsidRPr="00DD5461">
        <w:rPr>
          <w:color w:val="auto"/>
          <w:sz w:val="26"/>
          <w:szCs w:val="26"/>
        </w:rPr>
        <w:t xml:space="preserve">Hình </w:t>
      </w:r>
      <w:r w:rsidRPr="00DD5461">
        <w:rPr>
          <w:color w:val="auto"/>
          <w:sz w:val="26"/>
          <w:szCs w:val="26"/>
        </w:rPr>
        <w:fldChar w:fldCharType="begin"/>
      </w:r>
      <w:r w:rsidRPr="00DD5461">
        <w:rPr>
          <w:color w:val="auto"/>
          <w:sz w:val="26"/>
          <w:szCs w:val="26"/>
        </w:rPr>
        <w:instrText xml:space="preserve"> SEQ Hình \* ARABIC </w:instrText>
      </w:r>
      <w:r w:rsidRPr="00DD5461">
        <w:rPr>
          <w:color w:val="auto"/>
          <w:sz w:val="26"/>
          <w:szCs w:val="26"/>
        </w:rPr>
        <w:fldChar w:fldCharType="separate"/>
      </w:r>
      <w:r w:rsidR="00B1050A">
        <w:rPr>
          <w:noProof/>
          <w:color w:val="auto"/>
          <w:sz w:val="26"/>
          <w:szCs w:val="26"/>
        </w:rPr>
        <w:t>4</w:t>
      </w:r>
      <w:r w:rsidRPr="00DD5461">
        <w:rPr>
          <w:color w:val="auto"/>
          <w:sz w:val="26"/>
          <w:szCs w:val="26"/>
        </w:rPr>
        <w:fldChar w:fldCharType="end"/>
      </w:r>
      <w:r w:rsidRPr="00DD5461">
        <w:rPr>
          <w:color w:val="auto"/>
          <w:sz w:val="26"/>
          <w:szCs w:val="26"/>
        </w:rPr>
        <w:t xml:space="preserve"> Danh sách các sản phẩm mới</w:t>
      </w:r>
      <w:bookmarkEnd w:id="42"/>
    </w:p>
    <w:p w14:paraId="01FADE36" w14:textId="74A82266" w:rsidR="009E0FEB" w:rsidRPr="00DD5461" w:rsidRDefault="009E0FEB" w:rsidP="009E0FEB">
      <w:pPr>
        <w:pStyle w:val="ListParagraph"/>
        <w:spacing w:before="240" w:after="0" w:line="240" w:lineRule="auto"/>
        <w:ind w:left="1440"/>
        <w:rPr>
          <w:i/>
          <w:iCs/>
          <w:sz w:val="18"/>
          <w:szCs w:val="18"/>
        </w:rPr>
      </w:pPr>
    </w:p>
    <w:p w14:paraId="713C9B9D" w14:textId="312F50F8" w:rsidR="00503729" w:rsidRPr="00DD5461" w:rsidRDefault="00503729" w:rsidP="009E0FEB">
      <w:pPr>
        <w:pStyle w:val="ListParagraph"/>
        <w:spacing w:before="240" w:after="0" w:line="240" w:lineRule="auto"/>
        <w:ind w:left="1440"/>
      </w:pPr>
    </w:p>
    <w:p w14:paraId="7F421008" w14:textId="77777777" w:rsidR="00503729" w:rsidRPr="00DD5461" w:rsidRDefault="00503729" w:rsidP="009E0FEB">
      <w:pPr>
        <w:pStyle w:val="ListParagraph"/>
        <w:spacing w:before="240" w:after="0" w:line="240" w:lineRule="auto"/>
        <w:ind w:left="1440"/>
      </w:pPr>
    </w:p>
    <w:p w14:paraId="460FCF5B" w14:textId="246E1039" w:rsidR="009E0FEB" w:rsidRPr="00DD5461" w:rsidRDefault="009E0FEB" w:rsidP="009E0FEB">
      <w:pPr>
        <w:pStyle w:val="ListParagraph"/>
        <w:spacing w:before="240" w:after="0" w:line="240" w:lineRule="auto"/>
        <w:ind w:left="1440"/>
      </w:pPr>
    </w:p>
    <w:p w14:paraId="19CCC88F" w14:textId="77777777" w:rsidR="00503729" w:rsidRPr="00DD5461" w:rsidRDefault="00503729" w:rsidP="009E0FEB">
      <w:pPr>
        <w:pStyle w:val="ListParagraph"/>
        <w:spacing w:before="240" w:after="0" w:line="240" w:lineRule="auto"/>
        <w:ind w:left="1440"/>
      </w:pPr>
    </w:p>
    <w:p w14:paraId="6318191B" w14:textId="2CE5ABC1" w:rsidR="00BE5DCE" w:rsidRPr="00DD5461" w:rsidRDefault="00007DBD" w:rsidP="008C4044">
      <w:pPr>
        <w:pStyle w:val="ListParagraph"/>
        <w:numPr>
          <w:ilvl w:val="0"/>
          <w:numId w:val="9"/>
        </w:numPr>
        <w:spacing w:before="240" w:after="0" w:line="240" w:lineRule="auto"/>
      </w:pPr>
      <w:r w:rsidRPr="00DD5461">
        <w:lastRenderedPageBreak/>
        <w:t>Phần g</w:t>
      </w:r>
      <w:r w:rsidR="00BE5DCE" w:rsidRPr="00DD5461">
        <w:t>iới thiệu các sản phẩm khác</w:t>
      </w:r>
    </w:p>
    <w:p w14:paraId="097CBDD3" w14:textId="77777777" w:rsidR="00503729" w:rsidRPr="00DD5461" w:rsidRDefault="00230FF1" w:rsidP="00503729">
      <w:pPr>
        <w:keepNext/>
        <w:spacing w:before="240" w:after="0" w:line="240" w:lineRule="auto"/>
      </w:pPr>
      <w:r w:rsidRPr="00DD5461">
        <w:rPr>
          <w:noProof/>
        </w:rPr>
        <mc:AlternateContent>
          <mc:Choice Requires="wps">
            <w:drawing>
              <wp:anchor distT="0" distB="0" distL="114300" distR="114300" simplePos="0" relativeHeight="251685888" behindDoc="0" locked="0" layoutInCell="1" allowOverlap="1" wp14:anchorId="04F557B2" wp14:editId="4C0A8712">
                <wp:simplePos x="0" y="0"/>
                <wp:positionH relativeFrom="margin">
                  <wp:align>left</wp:align>
                </wp:positionH>
                <wp:positionV relativeFrom="paragraph">
                  <wp:posOffset>152400</wp:posOffset>
                </wp:positionV>
                <wp:extent cx="5722620" cy="2341852"/>
                <wp:effectExtent l="0" t="0" r="11430" b="20955"/>
                <wp:wrapNone/>
                <wp:docPr id="67" name="Rectangle 67"/>
                <wp:cNvGraphicFramePr/>
                <a:graphic xmlns:a="http://schemas.openxmlformats.org/drawingml/2006/main">
                  <a:graphicData uri="http://schemas.microsoft.com/office/word/2010/wordprocessingShape">
                    <wps:wsp>
                      <wps:cNvSpPr/>
                      <wps:spPr>
                        <a:xfrm>
                          <a:off x="0" y="0"/>
                          <a:ext cx="5722620" cy="2341852"/>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E19D5A3" id="Rectangle 67" o:spid="_x0000_s1026" style="position:absolute;margin-left:0;margin-top:12pt;width:450.6pt;height:184.4pt;z-index:25168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" filled="f" strokecolor="#1f3763 [1604]" strokeweight="1pt">
                <w10:wrap anchorx="margin"/>
              </v:rect>
            </w:pict>
          </mc:Fallback>
        </mc:AlternateContent>
      </w:r>
      <w:r w:rsidR="00BE5DCE" w:rsidRPr="00DD5461">
        <w:rPr>
          <w:noProof/>
        </w:rPr>
        <w:drawing>
          <wp:inline distT="0" distB="0" distL="0" distR="0" wp14:anchorId="24BE65D8" wp14:editId="6503A892">
            <wp:extent cx="5684520" cy="2357622"/>
            <wp:effectExtent l="0" t="0" r="0"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73941" cy="2394709"/>
                    </a:xfrm>
                    <a:prstGeom prst="rect">
                      <a:avLst/>
                    </a:prstGeom>
                    <a:noFill/>
                    <a:ln>
                      <a:noFill/>
                    </a:ln>
                  </pic:spPr>
                </pic:pic>
              </a:graphicData>
            </a:graphic>
          </wp:inline>
        </w:drawing>
      </w:r>
    </w:p>
    <w:p w14:paraId="33D34992" w14:textId="20FEEBBF" w:rsidR="00BE5DCE" w:rsidRPr="00DD5461" w:rsidRDefault="00503729" w:rsidP="00503729">
      <w:pPr>
        <w:pStyle w:val="Caption"/>
        <w:jc w:val="center"/>
        <w:rPr>
          <w:color w:val="auto"/>
          <w:sz w:val="26"/>
          <w:szCs w:val="26"/>
        </w:rPr>
      </w:pPr>
      <w:bookmarkStart w:id="43" w:name="_Toc49355225"/>
      <w:r w:rsidRPr="00DD5461">
        <w:rPr>
          <w:color w:val="auto"/>
          <w:sz w:val="26"/>
          <w:szCs w:val="26"/>
        </w:rPr>
        <w:t xml:space="preserve">Hình </w:t>
      </w:r>
      <w:r w:rsidRPr="00DD5461">
        <w:rPr>
          <w:color w:val="auto"/>
          <w:sz w:val="26"/>
          <w:szCs w:val="26"/>
        </w:rPr>
        <w:fldChar w:fldCharType="begin"/>
      </w:r>
      <w:r w:rsidRPr="00DD5461">
        <w:rPr>
          <w:color w:val="auto"/>
          <w:sz w:val="26"/>
          <w:szCs w:val="26"/>
        </w:rPr>
        <w:instrText xml:space="preserve"> SEQ Hình \* ARABIC </w:instrText>
      </w:r>
      <w:r w:rsidRPr="00DD5461">
        <w:rPr>
          <w:color w:val="auto"/>
          <w:sz w:val="26"/>
          <w:szCs w:val="26"/>
        </w:rPr>
        <w:fldChar w:fldCharType="separate"/>
      </w:r>
      <w:r w:rsidR="00B1050A">
        <w:rPr>
          <w:noProof/>
          <w:color w:val="auto"/>
          <w:sz w:val="26"/>
          <w:szCs w:val="26"/>
        </w:rPr>
        <w:t>5</w:t>
      </w:r>
      <w:r w:rsidRPr="00DD5461">
        <w:rPr>
          <w:color w:val="auto"/>
          <w:sz w:val="26"/>
          <w:szCs w:val="26"/>
        </w:rPr>
        <w:fldChar w:fldCharType="end"/>
      </w:r>
      <w:r w:rsidRPr="00DD5461">
        <w:rPr>
          <w:color w:val="auto"/>
          <w:sz w:val="26"/>
          <w:szCs w:val="26"/>
        </w:rPr>
        <w:t xml:space="preserve"> Giới thiệu các sản phẩm khác</w:t>
      </w:r>
      <w:bookmarkEnd w:id="43"/>
    </w:p>
    <w:p w14:paraId="261A93C7" w14:textId="4AA51B29" w:rsidR="00BE5DCE" w:rsidRPr="00DD5461" w:rsidRDefault="00007DBD" w:rsidP="008C4044">
      <w:pPr>
        <w:pStyle w:val="ListParagraph"/>
        <w:numPr>
          <w:ilvl w:val="0"/>
          <w:numId w:val="9"/>
        </w:numPr>
        <w:spacing w:before="240" w:after="0" w:line="240" w:lineRule="auto"/>
      </w:pPr>
      <w:r w:rsidRPr="00DD5461">
        <w:t>Phần g</w:t>
      </w:r>
      <w:r w:rsidR="00BE5DCE" w:rsidRPr="00DD5461">
        <w:t>iới thiệu dịch vụ</w:t>
      </w:r>
    </w:p>
    <w:p w14:paraId="1534A51D" w14:textId="69B47FF0" w:rsidR="00BE5DCE" w:rsidRPr="00DD5461" w:rsidRDefault="00BE5DCE" w:rsidP="005E3476">
      <w:pPr>
        <w:pStyle w:val="ListParagraph"/>
        <w:spacing w:before="240" w:after="0" w:line="240" w:lineRule="auto"/>
        <w:ind w:left="1440"/>
      </w:pPr>
    </w:p>
    <w:p w14:paraId="63961D98" w14:textId="33E9B4D6" w:rsidR="00503729" w:rsidRPr="00DD5461" w:rsidRDefault="00BE5DCE" w:rsidP="00503729">
      <w:pPr>
        <w:pStyle w:val="ListParagraph"/>
        <w:keepNext/>
        <w:spacing w:before="240" w:after="0" w:line="240" w:lineRule="auto"/>
        <w:ind w:left="0"/>
      </w:pPr>
      <w:r w:rsidRPr="00DD5461">
        <w:rPr>
          <w:noProof/>
        </w:rPr>
        <w:drawing>
          <wp:inline distT="0" distB="0" distL="0" distR="0" wp14:anchorId="593108F6" wp14:editId="5849AD47">
            <wp:extent cx="5737860" cy="2164574"/>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37860" cy="2164574"/>
                    </a:xfrm>
                    <a:prstGeom prst="rect">
                      <a:avLst/>
                    </a:prstGeom>
                    <a:noFill/>
                    <a:ln>
                      <a:noFill/>
                    </a:ln>
                  </pic:spPr>
                </pic:pic>
              </a:graphicData>
            </a:graphic>
          </wp:inline>
        </w:drawing>
      </w:r>
    </w:p>
    <w:p w14:paraId="2FF8FCA8" w14:textId="3828F893" w:rsidR="00503729" w:rsidRPr="00DD5461" w:rsidRDefault="00503729" w:rsidP="00503729">
      <w:pPr>
        <w:pStyle w:val="Caption"/>
        <w:jc w:val="center"/>
        <w:rPr>
          <w:color w:val="auto"/>
          <w:sz w:val="26"/>
          <w:szCs w:val="26"/>
        </w:rPr>
      </w:pPr>
      <w:bookmarkStart w:id="44" w:name="_Toc49355226"/>
      <w:r w:rsidRPr="00DD5461">
        <w:rPr>
          <w:color w:val="auto"/>
          <w:sz w:val="26"/>
          <w:szCs w:val="26"/>
        </w:rPr>
        <w:t xml:space="preserve">Hình </w:t>
      </w:r>
      <w:r w:rsidRPr="00DD5461">
        <w:rPr>
          <w:color w:val="auto"/>
          <w:sz w:val="26"/>
          <w:szCs w:val="26"/>
        </w:rPr>
        <w:fldChar w:fldCharType="begin"/>
      </w:r>
      <w:r w:rsidRPr="00DD5461">
        <w:rPr>
          <w:color w:val="auto"/>
          <w:sz w:val="26"/>
          <w:szCs w:val="26"/>
        </w:rPr>
        <w:instrText xml:space="preserve"> SEQ Hình \* ARABIC </w:instrText>
      </w:r>
      <w:r w:rsidRPr="00DD5461">
        <w:rPr>
          <w:color w:val="auto"/>
          <w:sz w:val="26"/>
          <w:szCs w:val="26"/>
        </w:rPr>
        <w:fldChar w:fldCharType="separate"/>
      </w:r>
      <w:r w:rsidR="00B1050A">
        <w:rPr>
          <w:noProof/>
          <w:color w:val="auto"/>
          <w:sz w:val="26"/>
          <w:szCs w:val="26"/>
        </w:rPr>
        <w:t>6</w:t>
      </w:r>
      <w:r w:rsidRPr="00DD5461">
        <w:rPr>
          <w:color w:val="auto"/>
          <w:sz w:val="26"/>
          <w:szCs w:val="26"/>
        </w:rPr>
        <w:fldChar w:fldCharType="end"/>
      </w:r>
      <w:r w:rsidRPr="00DD5461">
        <w:rPr>
          <w:color w:val="auto"/>
          <w:sz w:val="26"/>
          <w:szCs w:val="26"/>
        </w:rPr>
        <w:t xml:space="preserve"> Giới thiệu dịch vụ</w:t>
      </w:r>
      <w:bookmarkEnd w:id="44"/>
    </w:p>
    <w:p w14:paraId="1A1D0BA2" w14:textId="01F4AA8E" w:rsidR="00230FF1" w:rsidRPr="00DD5461" w:rsidRDefault="00503729" w:rsidP="00503729">
      <w:pPr>
        <w:pStyle w:val="ListParagraph"/>
        <w:numPr>
          <w:ilvl w:val="0"/>
          <w:numId w:val="9"/>
        </w:numPr>
        <w:spacing w:before="240" w:after="0" w:line="240" w:lineRule="auto"/>
        <w:ind w:left="1560"/>
      </w:pPr>
      <w:r w:rsidRPr="00DD5461">
        <w:rPr>
          <w:noProof/>
        </w:rPr>
        <mc:AlternateContent>
          <mc:Choice Requires="wps">
            <w:drawing>
              <wp:anchor distT="0" distB="0" distL="114300" distR="114300" simplePos="0" relativeHeight="251745280" behindDoc="0" locked="0" layoutInCell="1" allowOverlap="1" wp14:anchorId="1524039E" wp14:editId="49066B4A">
                <wp:simplePos x="0" y="0"/>
                <wp:positionH relativeFrom="column">
                  <wp:posOffset>6985</wp:posOffset>
                </wp:positionH>
                <wp:positionV relativeFrom="paragraph">
                  <wp:posOffset>3122295</wp:posOffset>
                </wp:positionV>
                <wp:extent cx="5753100"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5753100" cy="635"/>
                        </a:xfrm>
                        <a:prstGeom prst="rect">
                          <a:avLst/>
                        </a:prstGeom>
                        <a:solidFill>
                          <a:prstClr val="white"/>
                        </a:solidFill>
                        <a:ln>
                          <a:noFill/>
                        </a:ln>
                      </wps:spPr>
                      <wps:txbx>
                        <w:txbxContent>
                          <w:p w14:paraId="546FA9DB" w14:textId="10A3D2AD" w:rsidR="00903BDC" w:rsidRPr="00503729" w:rsidRDefault="00903BDC" w:rsidP="00503729">
                            <w:pPr>
                              <w:pStyle w:val="Caption"/>
                              <w:jc w:val="center"/>
                              <w:rPr>
                                <w:noProof/>
                                <w:sz w:val="26"/>
                                <w:szCs w:val="26"/>
                              </w:rPr>
                            </w:pPr>
                            <w:bookmarkStart w:id="45" w:name="_Toc49355227"/>
                            <w:r w:rsidRPr="00503729">
                              <w:rPr>
                                <w:sz w:val="26"/>
                                <w:szCs w:val="26"/>
                              </w:rPr>
                              <w:t xml:space="preserve">Hình </w:t>
                            </w:r>
                            <w:r w:rsidRPr="00503729">
                              <w:rPr>
                                <w:sz w:val="26"/>
                                <w:szCs w:val="26"/>
                              </w:rPr>
                              <w:fldChar w:fldCharType="begin"/>
                            </w:r>
                            <w:r w:rsidRPr="00503729">
                              <w:rPr>
                                <w:sz w:val="26"/>
                                <w:szCs w:val="26"/>
                              </w:rPr>
                              <w:instrText xml:space="preserve"> SEQ Hình \* ARABIC </w:instrText>
                            </w:r>
                            <w:r w:rsidRPr="00503729">
                              <w:rPr>
                                <w:sz w:val="26"/>
                                <w:szCs w:val="26"/>
                              </w:rPr>
                              <w:fldChar w:fldCharType="separate"/>
                            </w:r>
                            <w:r w:rsidR="00B1050A">
                              <w:rPr>
                                <w:noProof/>
                                <w:sz w:val="26"/>
                                <w:szCs w:val="26"/>
                              </w:rPr>
                              <w:t>7</w:t>
                            </w:r>
                            <w:r w:rsidRPr="00503729">
                              <w:rPr>
                                <w:sz w:val="26"/>
                                <w:szCs w:val="26"/>
                              </w:rPr>
                              <w:fldChar w:fldCharType="end"/>
                            </w:r>
                            <w:r w:rsidRPr="00503729">
                              <w:rPr>
                                <w:sz w:val="26"/>
                                <w:szCs w:val="26"/>
                              </w:rPr>
                              <w:t xml:space="preserve"> Thời gian khuyến mãi</w:t>
                            </w:r>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24039E" id="Text Box 1" o:spid="_x0000_s1030" type="#_x0000_t202" style="position:absolute;left:0;text-align:left;margin-left:.55pt;margin-top:245.85pt;width:453pt;height:.05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" stroked="f">
                <v:textbox style="mso-fit-shape-to-text:t" inset="0,0,0,0">
                  <w:txbxContent>
                    <w:p w14:paraId="546FA9DB" w14:textId="10A3D2AD" w:rsidR="00903BDC" w:rsidRPr="00503729" w:rsidRDefault="00903BDC" w:rsidP="00503729">
                      <w:pPr>
                        <w:pStyle w:val="Caption"/>
                        <w:jc w:val="center"/>
                        <w:rPr>
                          <w:noProof/>
                          <w:sz w:val="26"/>
                          <w:szCs w:val="26"/>
                        </w:rPr>
                      </w:pPr>
                      <w:bookmarkStart w:id="46" w:name="_Toc49355227"/>
                      <w:r w:rsidRPr="00503729">
                        <w:rPr>
                          <w:sz w:val="26"/>
                          <w:szCs w:val="26"/>
                        </w:rPr>
                        <w:t xml:space="preserve">Hình </w:t>
                      </w:r>
                      <w:r w:rsidRPr="00503729">
                        <w:rPr>
                          <w:sz w:val="26"/>
                          <w:szCs w:val="26"/>
                        </w:rPr>
                        <w:fldChar w:fldCharType="begin"/>
                      </w:r>
                      <w:r w:rsidRPr="00503729">
                        <w:rPr>
                          <w:sz w:val="26"/>
                          <w:szCs w:val="26"/>
                        </w:rPr>
                        <w:instrText xml:space="preserve"> SEQ Hình \* ARABIC </w:instrText>
                      </w:r>
                      <w:r w:rsidRPr="00503729">
                        <w:rPr>
                          <w:sz w:val="26"/>
                          <w:szCs w:val="26"/>
                        </w:rPr>
                        <w:fldChar w:fldCharType="separate"/>
                      </w:r>
                      <w:r w:rsidR="00B1050A">
                        <w:rPr>
                          <w:noProof/>
                          <w:sz w:val="26"/>
                          <w:szCs w:val="26"/>
                        </w:rPr>
                        <w:t>7</w:t>
                      </w:r>
                      <w:r w:rsidRPr="00503729">
                        <w:rPr>
                          <w:sz w:val="26"/>
                          <w:szCs w:val="26"/>
                        </w:rPr>
                        <w:fldChar w:fldCharType="end"/>
                      </w:r>
                      <w:r w:rsidRPr="00503729">
                        <w:rPr>
                          <w:sz w:val="26"/>
                          <w:szCs w:val="26"/>
                        </w:rPr>
                        <w:t xml:space="preserve"> Thời gian khuyến mãi</w:t>
                      </w:r>
                      <w:bookmarkEnd w:id="46"/>
                    </w:p>
                  </w:txbxContent>
                </v:textbox>
                <w10:wrap type="square"/>
              </v:shape>
            </w:pict>
          </mc:Fallback>
        </mc:AlternateContent>
      </w:r>
      <w:r w:rsidR="00230FF1" w:rsidRPr="00DD5461">
        <w:rPr>
          <w:noProof/>
        </w:rPr>
        <w:drawing>
          <wp:anchor distT="0" distB="0" distL="114300" distR="114300" simplePos="0" relativeHeight="251683840" behindDoc="0" locked="0" layoutInCell="1" allowOverlap="1" wp14:anchorId="5A34C3E1" wp14:editId="1DDF4183">
            <wp:simplePos x="0" y="0"/>
            <wp:positionH relativeFrom="margin">
              <wp:align>right</wp:align>
            </wp:positionH>
            <wp:positionV relativeFrom="paragraph">
              <wp:posOffset>361950</wp:posOffset>
            </wp:positionV>
            <wp:extent cx="5753100" cy="2703195"/>
            <wp:effectExtent l="0" t="0" r="0" b="1905"/>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53100" cy="27031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07DBD" w:rsidRPr="00DD5461">
        <w:t>Thời gian khuyến mãi trong tháng</w:t>
      </w:r>
    </w:p>
    <w:p w14:paraId="76CC0975" w14:textId="4608B803" w:rsidR="00230FF1" w:rsidRPr="00DD5461" w:rsidRDefault="00230FF1" w:rsidP="008C4044">
      <w:pPr>
        <w:pStyle w:val="ListParagraph"/>
        <w:numPr>
          <w:ilvl w:val="0"/>
          <w:numId w:val="9"/>
        </w:numPr>
        <w:spacing w:before="240" w:after="0" w:line="240" w:lineRule="auto"/>
      </w:pPr>
      <w:r w:rsidRPr="00DD5461">
        <w:lastRenderedPageBreak/>
        <w:t>Phần bảng tin</w:t>
      </w:r>
    </w:p>
    <w:p w14:paraId="78B7FF16" w14:textId="77777777" w:rsidR="00503729" w:rsidRPr="00DD5461" w:rsidRDefault="00230FF1" w:rsidP="00503729">
      <w:pPr>
        <w:keepNext/>
        <w:spacing w:before="240" w:after="0" w:line="240" w:lineRule="auto"/>
        <w:jc w:val="center"/>
      </w:pPr>
      <w:r w:rsidRPr="00DD5461">
        <w:rPr>
          <w:noProof/>
        </w:rPr>
        <mc:AlternateContent>
          <mc:Choice Requires="wps">
            <w:drawing>
              <wp:anchor distT="0" distB="0" distL="114300" distR="114300" simplePos="0" relativeHeight="251684864" behindDoc="0" locked="0" layoutInCell="1" allowOverlap="1" wp14:anchorId="209ACD5C" wp14:editId="7990F48D">
                <wp:simplePos x="0" y="0"/>
                <wp:positionH relativeFrom="margin">
                  <wp:align>right</wp:align>
                </wp:positionH>
                <wp:positionV relativeFrom="paragraph">
                  <wp:posOffset>161290</wp:posOffset>
                </wp:positionV>
                <wp:extent cx="5730240" cy="2870421"/>
                <wp:effectExtent l="0" t="0" r="22860" b="25400"/>
                <wp:wrapNone/>
                <wp:docPr id="65" name="Rectangle 65"/>
                <wp:cNvGraphicFramePr/>
                <a:graphic xmlns:a="http://schemas.openxmlformats.org/drawingml/2006/main">
                  <a:graphicData uri="http://schemas.microsoft.com/office/word/2010/wordprocessingShape">
                    <wps:wsp>
                      <wps:cNvSpPr/>
                      <wps:spPr>
                        <a:xfrm>
                          <a:off x="0" y="0"/>
                          <a:ext cx="5730240" cy="2870421"/>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517EDC5" id="Rectangle 65" o:spid="_x0000_s1026" style="position:absolute;margin-left:400pt;margin-top:12.7pt;width:451.2pt;height:226pt;z-index:2516848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" filled="f" strokecolor="#1f3763 [1604]" strokeweight="1pt">
                <w10:wrap anchorx="margin"/>
              </v:rect>
            </w:pict>
          </mc:Fallback>
        </mc:AlternateContent>
      </w:r>
      <w:r w:rsidRPr="00DD5461">
        <w:rPr>
          <w:noProof/>
        </w:rPr>
        <w:drawing>
          <wp:inline distT="0" distB="0" distL="0" distR="0" wp14:anchorId="360BD820" wp14:editId="631E9BF3">
            <wp:extent cx="5915770" cy="2911475"/>
            <wp:effectExtent l="0" t="0" r="889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56559" cy="2931549"/>
                    </a:xfrm>
                    <a:prstGeom prst="rect">
                      <a:avLst/>
                    </a:prstGeom>
                    <a:noFill/>
                    <a:ln>
                      <a:noFill/>
                    </a:ln>
                  </pic:spPr>
                </pic:pic>
              </a:graphicData>
            </a:graphic>
          </wp:inline>
        </w:drawing>
      </w:r>
    </w:p>
    <w:p w14:paraId="31FF1BBD" w14:textId="42356BDD" w:rsidR="009E0FEB" w:rsidRPr="00DD5461" w:rsidRDefault="00503729" w:rsidP="00503729">
      <w:pPr>
        <w:pStyle w:val="Caption"/>
        <w:jc w:val="center"/>
        <w:rPr>
          <w:color w:val="auto"/>
          <w:sz w:val="26"/>
          <w:szCs w:val="26"/>
        </w:rPr>
      </w:pPr>
      <w:bookmarkStart w:id="47" w:name="_Toc49355228"/>
      <w:r w:rsidRPr="00DD5461">
        <w:rPr>
          <w:color w:val="auto"/>
          <w:sz w:val="26"/>
          <w:szCs w:val="26"/>
        </w:rPr>
        <w:t xml:space="preserve">Hình </w:t>
      </w:r>
      <w:r w:rsidRPr="00DD5461">
        <w:rPr>
          <w:color w:val="auto"/>
          <w:sz w:val="26"/>
          <w:szCs w:val="26"/>
        </w:rPr>
        <w:fldChar w:fldCharType="begin"/>
      </w:r>
      <w:r w:rsidRPr="00DD5461">
        <w:rPr>
          <w:color w:val="auto"/>
          <w:sz w:val="26"/>
          <w:szCs w:val="26"/>
        </w:rPr>
        <w:instrText xml:space="preserve"> SEQ Hình \* ARABIC </w:instrText>
      </w:r>
      <w:r w:rsidRPr="00DD5461">
        <w:rPr>
          <w:color w:val="auto"/>
          <w:sz w:val="26"/>
          <w:szCs w:val="26"/>
        </w:rPr>
        <w:fldChar w:fldCharType="separate"/>
      </w:r>
      <w:r w:rsidR="00B1050A">
        <w:rPr>
          <w:noProof/>
          <w:color w:val="auto"/>
          <w:sz w:val="26"/>
          <w:szCs w:val="26"/>
        </w:rPr>
        <w:t>8</w:t>
      </w:r>
      <w:r w:rsidRPr="00DD5461">
        <w:rPr>
          <w:color w:val="auto"/>
          <w:sz w:val="26"/>
          <w:szCs w:val="26"/>
        </w:rPr>
        <w:fldChar w:fldCharType="end"/>
      </w:r>
      <w:r w:rsidRPr="00DD5461">
        <w:rPr>
          <w:color w:val="auto"/>
          <w:sz w:val="26"/>
          <w:szCs w:val="26"/>
        </w:rPr>
        <w:t xml:space="preserve"> Bảng tin</w:t>
      </w:r>
      <w:bookmarkEnd w:id="47"/>
    </w:p>
    <w:p w14:paraId="114E7219" w14:textId="472AA846" w:rsidR="00230FF1" w:rsidRPr="00DD5461" w:rsidRDefault="00230FF1" w:rsidP="008C4044">
      <w:pPr>
        <w:pStyle w:val="ListParagraph"/>
        <w:numPr>
          <w:ilvl w:val="0"/>
          <w:numId w:val="9"/>
        </w:numPr>
        <w:spacing w:before="240" w:after="0" w:line="240" w:lineRule="auto"/>
      </w:pPr>
      <w:r w:rsidRPr="00DD5461">
        <w:t xml:space="preserve">Phần liên hệ </w:t>
      </w:r>
    </w:p>
    <w:p w14:paraId="73B45E7C" w14:textId="77777777" w:rsidR="00230FF1" w:rsidRPr="00DD5461" w:rsidRDefault="00230FF1" w:rsidP="005E3476">
      <w:pPr>
        <w:pStyle w:val="ListParagraph"/>
        <w:spacing w:before="240" w:after="0" w:line="240" w:lineRule="auto"/>
        <w:ind w:left="1440"/>
        <w:rPr>
          <w:vertAlign w:val="subscript"/>
        </w:rPr>
      </w:pPr>
    </w:p>
    <w:p w14:paraId="49344FA5" w14:textId="77777777" w:rsidR="00503729" w:rsidRPr="00DD5461" w:rsidRDefault="00230FF1" w:rsidP="00503729">
      <w:pPr>
        <w:pStyle w:val="ListParagraph"/>
        <w:keepNext/>
        <w:spacing w:before="240" w:after="0" w:line="240" w:lineRule="auto"/>
        <w:ind w:left="0"/>
      </w:pPr>
      <w:r w:rsidRPr="00DD5461">
        <w:rPr>
          <w:noProof/>
        </w:rPr>
        <w:drawing>
          <wp:inline distT="0" distB="0" distL="0" distR="0" wp14:anchorId="1F50B6FF" wp14:editId="6B02C16D">
            <wp:extent cx="5791200" cy="218059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91200" cy="2180590"/>
                    </a:xfrm>
                    <a:prstGeom prst="rect">
                      <a:avLst/>
                    </a:prstGeom>
                    <a:noFill/>
                    <a:ln>
                      <a:noFill/>
                    </a:ln>
                  </pic:spPr>
                </pic:pic>
              </a:graphicData>
            </a:graphic>
          </wp:inline>
        </w:drawing>
      </w:r>
    </w:p>
    <w:p w14:paraId="55DDE9DC" w14:textId="6F10DAF3" w:rsidR="009E0FEB" w:rsidRPr="00DD5461" w:rsidRDefault="00503729" w:rsidP="00503729">
      <w:pPr>
        <w:pStyle w:val="Caption"/>
        <w:jc w:val="center"/>
        <w:rPr>
          <w:color w:val="auto"/>
          <w:sz w:val="26"/>
          <w:szCs w:val="26"/>
        </w:rPr>
      </w:pPr>
      <w:bookmarkStart w:id="48" w:name="_Toc49355229"/>
      <w:r w:rsidRPr="00DD5461">
        <w:rPr>
          <w:color w:val="auto"/>
          <w:sz w:val="26"/>
          <w:szCs w:val="26"/>
        </w:rPr>
        <w:t xml:space="preserve">Hình </w:t>
      </w:r>
      <w:r w:rsidRPr="00DD5461">
        <w:rPr>
          <w:color w:val="auto"/>
          <w:sz w:val="26"/>
          <w:szCs w:val="26"/>
        </w:rPr>
        <w:fldChar w:fldCharType="begin"/>
      </w:r>
      <w:r w:rsidRPr="00DD5461">
        <w:rPr>
          <w:color w:val="auto"/>
          <w:sz w:val="26"/>
          <w:szCs w:val="26"/>
        </w:rPr>
        <w:instrText xml:space="preserve"> SEQ Hình \* ARABIC </w:instrText>
      </w:r>
      <w:r w:rsidRPr="00DD5461">
        <w:rPr>
          <w:color w:val="auto"/>
          <w:sz w:val="26"/>
          <w:szCs w:val="26"/>
        </w:rPr>
        <w:fldChar w:fldCharType="separate"/>
      </w:r>
      <w:r w:rsidR="00B1050A">
        <w:rPr>
          <w:noProof/>
          <w:color w:val="auto"/>
          <w:sz w:val="26"/>
          <w:szCs w:val="26"/>
        </w:rPr>
        <w:t>9</w:t>
      </w:r>
      <w:r w:rsidRPr="00DD5461">
        <w:rPr>
          <w:color w:val="auto"/>
          <w:sz w:val="26"/>
          <w:szCs w:val="26"/>
        </w:rPr>
        <w:fldChar w:fldCharType="end"/>
      </w:r>
      <w:r w:rsidRPr="00DD5461">
        <w:rPr>
          <w:color w:val="auto"/>
          <w:sz w:val="26"/>
          <w:szCs w:val="26"/>
        </w:rPr>
        <w:t xml:space="preserve"> Liên hệ</w:t>
      </w:r>
      <w:bookmarkEnd w:id="48"/>
    </w:p>
    <w:p w14:paraId="011F4537" w14:textId="27AF1065" w:rsidR="00503729" w:rsidRPr="00DD5461" w:rsidRDefault="00503729" w:rsidP="00503729"/>
    <w:p w14:paraId="0214BC20" w14:textId="7081D6E6" w:rsidR="00503729" w:rsidRPr="00DD5461" w:rsidRDefault="00503729" w:rsidP="00503729"/>
    <w:p w14:paraId="401E31C0" w14:textId="6167732E" w:rsidR="00503729" w:rsidRPr="00DD5461" w:rsidRDefault="00503729" w:rsidP="00503729"/>
    <w:p w14:paraId="58BAA325" w14:textId="0B11B0D0" w:rsidR="00503729" w:rsidRPr="00DD5461" w:rsidRDefault="00503729" w:rsidP="00503729"/>
    <w:p w14:paraId="40B8E465" w14:textId="101EBF73" w:rsidR="00503729" w:rsidRPr="00DD5461" w:rsidRDefault="00503729" w:rsidP="00503729"/>
    <w:p w14:paraId="06A36091" w14:textId="44BC6095" w:rsidR="00503729" w:rsidRPr="00DD5461" w:rsidRDefault="00503729" w:rsidP="00503729"/>
    <w:p w14:paraId="09D22007" w14:textId="5D237599" w:rsidR="00503729" w:rsidRPr="00DD5461" w:rsidRDefault="00503729" w:rsidP="00503729"/>
    <w:p w14:paraId="34634C3E" w14:textId="77777777" w:rsidR="00503729" w:rsidRPr="00DD5461" w:rsidRDefault="00503729" w:rsidP="00503729"/>
    <w:p w14:paraId="197BE058" w14:textId="7EFE18D4" w:rsidR="0037311B" w:rsidRPr="00DD5461" w:rsidRDefault="0037311B" w:rsidP="008C4044">
      <w:pPr>
        <w:pStyle w:val="ListParagraph"/>
        <w:numPr>
          <w:ilvl w:val="0"/>
          <w:numId w:val="9"/>
        </w:numPr>
        <w:spacing w:before="240" w:after="0" w:line="240" w:lineRule="auto"/>
      </w:pPr>
      <w:r w:rsidRPr="00DD5461">
        <w:lastRenderedPageBreak/>
        <w:t>Phần cuối của trang web</w:t>
      </w:r>
    </w:p>
    <w:p w14:paraId="59B0A665" w14:textId="77777777" w:rsidR="00D71E04" w:rsidRPr="00DD5461" w:rsidRDefault="00230FF1" w:rsidP="00D71E04">
      <w:pPr>
        <w:keepNext/>
        <w:spacing w:before="240" w:after="0" w:line="240" w:lineRule="auto"/>
        <w:jc w:val="center"/>
      </w:pPr>
      <w:r w:rsidRPr="00DD5461">
        <w:rPr>
          <w:noProof/>
        </w:rPr>
        <w:drawing>
          <wp:inline distT="0" distB="0" distL="0" distR="0" wp14:anchorId="5E9E1BF9" wp14:editId="130D9732">
            <wp:extent cx="5814060" cy="244284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882569" cy="2471630"/>
                    </a:xfrm>
                    <a:prstGeom prst="rect">
                      <a:avLst/>
                    </a:prstGeom>
                    <a:noFill/>
                    <a:ln>
                      <a:noFill/>
                    </a:ln>
                  </pic:spPr>
                </pic:pic>
              </a:graphicData>
            </a:graphic>
          </wp:inline>
        </w:drawing>
      </w:r>
    </w:p>
    <w:p w14:paraId="4DF3DADF" w14:textId="40F26A5C" w:rsidR="00424D50" w:rsidRPr="00DD5461" w:rsidRDefault="00D71E04" w:rsidP="00D71E04">
      <w:pPr>
        <w:pStyle w:val="Caption"/>
        <w:jc w:val="center"/>
        <w:rPr>
          <w:color w:val="auto"/>
          <w:sz w:val="26"/>
          <w:szCs w:val="26"/>
        </w:rPr>
      </w:pPr>
      <w:bookmarkStart w:id="49" w:name="_Toc49355230"/>
      <w:r w:rsidRPr="00DD5461">
        <w:rPr>
          <w:color w:val="auto"/>
          <w:sz w:val="26"/>
          <w:szCs w:val="26"/>
        </w:rPr>
        <w:t xml:space="preserve">Hình </w:t>
      </w:r>
      <w:r w:rsidRPr="00DD5461">
        <w:rPr>
          <w:color w:val="auto"/>
          <w:sz w:val="26"/>
          <w:szCs w:val="26"/>
        </w:rPr>
        <w:fldChar w:fldCharType="begin"/>
      </w:r>
      <w:r w:rsidRPr="00DD5461">
        <w:rPr>
          <w:color w:val="auto"/>
          <w:sz w:val="26"/>
          <w:szCs w:val="26"/>
        </w:rPr>
        <w:instrText xml:space="preserve"> SEQ Hình \* ARABIC </w:instrText>
      </w:r>
      <w:r w:rsidRPr="00DD5461">
        <w:rPr>
          <w:color w:val="auto"/>
          <w:sz w:val="26"/>
          <w:szCs w:val="26"/>
        </w:rPr>
        <w:fldChar w:fldCharType="separate"/>
      </w:r>
      <w:r w:rsidR="00B1050A">
        <w:rPr>
          <w:noProof/>
          <w:color w:val="auto"/>
          <w:sz w:val="26"/>
          <w:szCs w:val="26"/>
        </w:rPr>
        <w:t>10</w:t>
      </w:r>
      <w:r w:rsidRPr="00DD5461">
        <w:rPr>
          <w:color w:val="auto"/>
          <w:sz w:val="26"/>
          <w:szCs w:val="26"/>
        </w:rPr>
        <w:fldChar w:fldCharType="end"/>
      </w:r>
      <w:r w:rsidRPr="00DD5461">
        <w:rPr>
          <w:color w:val="auto"/>
          <w:sz w:val="26"/>
          <w:szCs w:val="26"/>
        </w:rPr>
        <w:t xml:space="preserve"> Footer</w:t>
      </w:r>
      <w:bookmarkEnd w:id="49"/>
    </w:p>
    <w:p w14:paraId="5D17E99A" w14:textId="77777777" w:rsidR="00424D50" w:rsidRPr="00DD5461" w:rsidRDefault="00424D50" w:rsidP="005E3476">
      <w:pPr>
        <w:pStyle w:val="ListParagraph"/>
        <w:spacing w:before="240" w:after="0" w:line="240" w:lineRule="auto"/>
      </w:pPr>
    </w:p>
    <w:p w14:paraId="3FAEBB3D" w14:textId="3973D6E2" w:rsidR="002068B2" w:rsidRPr="00DD5461" w:rsidRDefault="002068B2" w:rsidP="002068B2">
      <w:pPr>
        <w:pStyle w:val="ListParagraph"/>
        <w:spacing w:before="240" w:after="0" w:line="240" w:lineRule="auto"/>
      </w:pPr>
    </w:p>
    <w:p w14:paraId="2C07738B" w14:textId="34E8745D" w:rsidR="00C71B8B" w:rsidRPr="00DD5461" w:rsidRDefault="00C71B8B" w:rsidP="002068B2">
      <w:pPr>
        <w:pStyle w:val="ListParagraph"/>
        <w:spacing w:before="240" w:after="0" w:line="240" w:lineRule="auto"/>
      </w:pPr>
    </w:p>
    <w:p w14:paraId="54C4D798" w14:textId="68E6C41C" w:rsidR="00C71B8B" w:rsidRPr="00DD5461" w:rsidRDefault="00C71B8B" w:rsidP="002068B2">
      <w:pPr>
        <w:pStyle w:val="ListParagraph"/>
        <w:spacing w:before="240" w:after="0" w:line="240" w:lineRule="auto"/>
      </w:pPr>
    </w:p>
    <w:p w14:paraId="77FE57D6" w14:textId="67DE40B0" w:rsidR="00C71B8B" w:rsidRPr="00DD5461" w:rsidRDefault="00C71B8B" w:rsidP="002068B2">
      <w:pPr>
        <w:pStyle w:val="ListParagraph"/>
        <w:spacing w:before="240" w:after="0" w:line="240" w:lineRule="auto"/>
      </w:pPr>
    </w:p>
    <w:p w14:paraId="54647E0C" w14:textId="2E447198" w:rsidR="00D71E04" w:rsidRPr="00DD5461" w:rsidRDefault="00D71E04" w:rsidP="002068B2">
      <w:pPr>
        <w:pStyle w:val="ListParagraph"/>
        <w:spacing w:before="240" w:after="0" w:line="240" w:lineRule="auto"/>
      </w:pPr>
    </w:p>
    <w:p w14:paraId="12C6A8E4" w14:textId="6A49F00B" w:rsidR="00D71E04" w:rsidRPr="00DD5461" w:rsidRDefault="00D71E04" w:rsidP="002068B2">
      <w:pPr>
        <w:pStyle w:val="ListParagraph"/>
        <w:spacing w:before="240" w:after="0" w:line="240" w:lineRule="auto"/>
      </w:pPr>
    </w:p>
    <w:p w14:paraId="318ABF32" w14:textId="32D5BBE7" w:rsidR="00D71E04" w:rsidRPr="00DD5461" w:rsidRDefault="00D71E04" w:rsidP="002068B2">
      <w:pPr>
        <w:pStyle w:val="ListParagraph"/>
        <w:spacing w:before="240" w:after="0" w:line="240" w:lineRule="auto"/>
      </w:pPr>
    </w:p>
    <w:p w14:paraId="4C96657C" w14:textId="40C01459" w:rsidR="00D71E04" w:rsidRPr="00DD5461" w:rsidRDefault="00D71E04" w:rsidP="002068B2">
      <w:pPr>
        <w:pStyle w:val="ListParagraph"/>
        <w:spacing w:before="240" w:after="0" w:line="240" w:lineRule="auto"/>
      </w:pPr>
    </w:p>
    <w:p w14:paraId="23D96D0E" w14:textId="673979F1" w:rsidR="00D71E04" w:rsidRPr="00DD5461" w:rsidRDefault="00D71E04" w:rsidP="002068B2">
      <w:pPr>
        <w:pStyle w:val="ListParagraph"/>
        <w:spacing w:before="240" w:after="0" w:line="240" w:lineRule="auto"/>
      </w:pPr>
    </w:p>
    <w:p w14:paraId="2307F3CF" w14:textId="03211D33" w:rsidR="00D71E04" w:rsidRPr="00DD5461" w:rsidRDefault="00D71E04" w:rsidP="002068B2">
      <w:pPr>
        <w:pStyle w:val="ListParagraph"/>
        <w:spacing w:before="240" w:after="0" w:line="240" w:lineRule="auto"/>
      </w:pPr>
    </w:p>
    <w:p w14:paraId="2869EE91" w14:textId="02F1FDA2" w:rsidR="00D71E04" w:rsidRPr="00DD5461" w:rsidRDefault="00D71E04" w:rsidP="002068B2">
      <w:pPr>
        <w:pStyle w:val="ListParagraph"/>
        <w:spacing w:before="240" w:after="0" w:line="240" w:lineRule="auto"/>
      </w:pPr>
    </w:p>
    <w:p w14:paraId="189BE8E0" w14:textId="3041959F" w:rsidR="00D71E04" w:rsidRPr="00DD5461" w:rsidRDefault="00D71E04" w:rsidP="002068B2">
      <w:pPr>
        <w:pStyle w:val="ListParagraph"/>
        <w:spacing w:before="240" w:after="0" w:line="240" w:lineRule="auto"/>
      </w:pPr>
    </w:p>
    <w:p w14:paraId="5F15C0BD" w14:textId="608FF38A" w:rsidR="00D71E04" w:rsidRPr="00DD5461" w:rsidRDefault="00D71E04" w:rsidP="002068B2">
      <w:pPr>
        <w:pStyle w:val="ListParagraph"/>
        <w:spacing w:before="240" w:after="0" w:line="240" w:lineRule="auto"/>
      </w:pPr>
    </w:p>
    <w:p w14:paraId="0D7EF005" w14:textId="59CA9F18" w:rsidR="00D71E04" w:rsidRPr="00DD5461" w:rsidRDefault="00D71E04" w:rsidP="002068B2">
      <w:pPr>
        <w:pStyle w:val="ListParagraph"/>
        <w:spacing w:before="240" w:after="0" w:line="240" w:lineRule="auto"/>
      </w:pPr>
    </w:p>
    <w:p w14:paraId="4D464D29" w14:textId="1D0AF7E3" w:rsidR="00D71E04" w:rsidRPr="00DD5461" w:rsidRDefault="00D71E04" w:rsidP="002068B2">
      <w:pPr>
        <w:pStyle w:val="ListParagraph"/>
        <w:spacing w:before="240" w:after="0" w:line="240" w:lineRule="auto"/>
      </w:pPr>
    </w:p>
    <w:p w14:paraId="48D478B6" w14:textId="1A27AF44" w:rsidR="00D71E04" w:rsidRPr="00DD5461" w:rsidRDefault="00D71E04" w:rsidP="002068B2">
      <w:pPr>
        <w:pStyle w:val="ListParagraph"/>
        <w:spacing w:before="240" w:after="0" w:line="240" w:lineRule="auto"/>
      </w:pPr>
    </w:p>
    <w:p w14:paraId="7F7B92AD" w14:textId="42B6E1EC" w:rsidR="00D71E04" w:rsidRPr="00DD5461" w:rsidRDefault="00D71E04" w:rsidP="002068B2">
      <w:pPr>
        <w:pStyle w:val="ListParagraph"/>
        <w:spacing w:before="240" w:after="0" w:line="240" w:lineRule="auto"/>
      </w:pPr>
    </w:p>
    <w:p w14:paraId="7D05E3F0" w14:textId="660659C8" w:rsidR="00D71E04" w:rsidRPr="00DD5461" w:rsidRDefault="00D71E04" w:rsidP="002068B2">
      <w:pPr>
        <w:pStyle w:val="ListParagraph"/>
        <w:spacing w:before="240" w:after="0" w:line="240" w:lineRule="auto"/>
      </w:pPr>
    </w:p>
    <w:p w14:paraId="1CAF4791" w14:textId="0B594D76" w:rsidR="00D71E04" w:rsidRPr="00DD5461" w:rsidRDefault="00D71E04" w:rsidP="002068B2">
      <w:pPr>
        <w:pStyle w:val="ListParagraph"/>
        <w:spacing w:before="240" w:after="0" w:line="240" w:lineRule="auto"/>
      </w:pPr>
    </w:p>
    <w:p w14:paraId="7BFD5BCA" w14:textId="41B74FDD" w:rsidR="00D71E04" w:rsidRPr="00DD5461" w:rsidRDefault="00D71E04" w:rsidP="002068B2">
      <w:pPr>
        <w:pStyle w:val="ListParagraph"/>
        <w:spacing w:before="240" w:after="0" w:line="240" w:lineRule="auto"/>
      </w:pPr>
    </w:p>
    <w:p w14:paraId="307FB850" w14:textId="2ECEA589" w:rsidR="00D71E04" w:rsidRPr="00DD5461" w:rsidRDefault="00D71E04" w:rsidP="002068B2">
      <w:pPr>
        <w:pStyle w:val="ListParagraph"/>
        <w:spacing w:before="240" w:after="0" w:line="240" w:lineRule="auto"/>
      </w:pPr>
    </w:p>
    <w:p w14:paraId="48B155C1" w14:textId="5633B6E9" w:rsidR="00D71E04" w:rsidRPr="00DD5461" w:rsidRDefault="00D71E04" w:rsidP="002068B2">
      <w:pPr>
        <w:pStyle w:val="ListParagraph"/>
        <w:spacing w:before="240" w:after="0" w:line="240" w:lineRule="auto"/>
      </w:pPr>
    </w:p>
    <w:p w14:paraId="18FCF4C5" w14:textId="3B46E12A" w:rsidR="00D71E04" w:rsidRPr="00DD5461" w:rsidRDefault="00D71E04" w:rsidP="002068B2">
      <w:pPr>
        <w:pStyle w:val="ListParagraph"/>
        <w:spacing w:before="240" w:after="0" w:line="240" w:lineRule="auto"/>
      </w:pPr>
    </w:p>
    <w:p w14:paraId="2938D98F" w14:textId="04FEF980" w:rsidR="00D71E04" w:rsidRPr="00DD5461" w:rsidRDefault="00D71E04" w:rsidP="002068B2">
      <w:pPr>
        <w:pStyle w:val="ListParagraph"/>
        <w:spacing w:before="240" w:after="0" w:line="240" w:lineRule="auto"/>
      </w:pPr>
    </w:p>
    <w:p w14:paraId="44B65FF8" w14:textId="238C76FA" w:rsidR="00D71E04" w:rsidRPr="00DD5461" w:rsidRDefault="00D71E04" w:rsidP="002068B2">
      <w:pPr>
        <w:pStyle w:val="ListParagraph"/>
        <w:spacing w:before="240" w:after="0" w:line="240" w:lineRule="auto"/>
      </w:pPr>
    </w:p>
    <w:p w14:paraId="5EBD0C0A" w14:textId="1583D6D1" w:rsidR="00D71E04" w:rsidRPr="00DD5461" w:rsidRDefault="00D71E04" w:rsidP="002068B2">
      <w:pPr>
        <w:pStyle w:val="ListParagraph"/>
        <w:spacing w:before="240" w:after="0" w:line="240" w:lineRule="auto"/>
      </w:pPr>
    </w:p>
    <w:p w14:paraId="7DD4DB13" w14:textId="69E56F38" w:rsidR="00D71E04" w:rsidRPr="00DD5461" w:rsidRDefault="00D71E04" w:rsidP="002068B2">
      <w:pPr>
        <w:pStyle w:val="ListParagraph"/>
        <w:spacing w:before="240" w:after="0" w:line="240" w:lineRule="auto"/>
      </w:pPr>
    </w:p>
    <w:p w14:paraId="21E8B959" w14:textId="77777777" w:rsidR="00D71E04" w:rsidRPr="00DD5461" w:rsidRDefault="00D71E04" w:rsidP="002068B2">
      <w:pPr>
        <w:pStyle w:val="ListParagraph"/>
        <w:spacing w:before="240" w:after="0" w:line="240" w:lineRule="auto"/>
      </w:pPr>
    </w:p>
    <w:p w14:paraId="68562D5B" w14:textId="6825FF91" w:rsidR="00C71B8B" w:rsidRPr="00DD5461" w:rsidRDefault="00C71B8B" w:rsidP="002068B2">
      <w:pPr>
        <w:pStyle w:val="ListParagraph"/>
        <w:spacing w:before="240" w:after="0" w:line="240" w:lineRule="auto"/>
      </w:pPr>
    </w:p>
    <w:p w14:paraId="28F2BE5F" w14:textId="69CE0284" w:rsidR="00C71B8B" w:rsidRPr="00DD5461" w:rsidRDefault="007E02BC" w:rsidP="00C71B8B">
      <w:pPr>
        <w:pStyle w:val="Heading2"/>
        <w:rPr>
          <w:rFonts w:ascii="Times New Roman" w:hAnsi="Times New Roman" w:cs="Times New Roman"/>
          <w:b/>
          <w:color w:val="auto"/>
        </w:rPr>
      </w:pPr>
      <w:bookmarkStart w:id="50" w:name="_Toc49347307"/>
      <w:r w:rsidRPr="00DD5461">
        <w:rPr>
          <w:rFonts w:ascii="Times New Roman" w:hAnsi="Times New Roman" w:cs="Times New Roman"/>
          <w:b/>
          <w:color w:val="auto"/>
        </w:rPr>
        <w:lastRenderedPageBreak/>
        <w:t>3</w:t>
      </w:r>
      <w:r w:rsidR="00C71B8B" w:rsidRPr="00DD5461">
        <w:rPr>
          <w:rFonts w:ascii="Times New Roman" w:hAnsi="Times New Roman" w:cs="Times New Roman"/>
          <w:b/>
          <w:color w:val="auto"/>
        </w:rPr>
        <w:t>.2 Nội dung công việc được giao thực tập</w:t>
      </w:r>
      <w:bookmarkEnd w:id="50"/>
      <w:r w:rsidR="00C71B8B" w:rsidRPr="00DD5461">
        <w:rPr>
          <w:rFonts w:ascii="Times New Roman" w:hAnsi="Times New Roman" w:cs="Times New Roman"/>
          <w:b/>
          <w:color w:val="auto"/>
        </w:rPr>
        <w:t xml:space="preserve"> </w:t>
      </w:r>
    </w:p>
    <w:p w14:paraId="037E1024" w14:textId="77777777" w:rsidR="00C71B8B" w:rsidRPr="00DD5461" w:rsidRDefault="00C71B8B" w:rsidP="00C71B8B">
      <w:pPr>
        <w:pStyle w:val="ListParagraph"/>
        <w:numPr>
          <w:ilvl w:val="0"/>
          <w:numId w:val="15"/>
        </w:numPr>
        <w:shd w:val="clear" w:color="auto" w:fill="FFFFFF"/>
        <w:spacing w:before="240" w:after="0" w:line="360" w:lineRule="auto"/>
        <w:jc w:val="both"/>
      </w:pPr>
      <w:r w:rsidRPr="00DD5461">
        <w:t>Rèn luyện kỹ năng teamword</w:t>
      </w:r>
    </w:p>
    <w:p w14:paraId="163DEF73" w14:textId="77777777" w:rsidR="00C71B8B" w:rsidRPr="00DD5461" w:rsidRDefault="00C71B8B" w:rsidP="00C71B8B">
      <w:pPr>
        <w:pStyle w:val="ListParagraph"/>
        <w:numPr>
          <w:ilvl w:val="0"/>
          <w:numId w:val="15"/>
        </w:numPr>
        <w:shd w:val="clear" w:color="auto" w:fill="FFFFFF"/>
        <w:spacing w:before="240" w:after="0" w:line="360" w:lineRule="auto"/>
        <w:jc w:val="both"/>
      </w:pPr>
      <w:r w:rsidRPr="00DD5461">
        <w:t xml:space="preserve">Học cách quản lý project trên phần mềm trello </w:t>
      </w:r>
    </w:p>
    <w:p w14:paraId="6117D55C" w14:textId="77777777" w:rsidR="00C71B8B" w:rsidRPr="00DD5461" w:rsidRDefault="00C71B8B" w:rsidP="00C71B8B">
      <w:pPr>
        <w:pStyle w:val="ListParagraph"/>
        <w:numPr>
          <w:ilvl w:val="0"/>
          <w:numId w:val="15"/>
        </w:numPr>
        <w:shd w:val="clear" w:color="auto" w:fill="FFFFFF"/>
        <w:spacing w:before="240" w:after="0" w:line="360" w:lineRule="auto"/>
        <w:jc w:val="both"/>
      </w:pPr>
      <w:r w:rsidRPr="00DD5461">
        <w:t xml:space="preserve">Ôn lại và tìm hiểu thêm về reponsive, thiết kế cơ sở dữ liệu </w:t>
      </w:r>
    </w:p>
    <w:p w14:paraId="27888908" w14:textId="3BCDF56E" w:rsidR="00C71B8B" w:rsidRPr="00DD5461" w:rsidRDefault="00C71B8B" w:rsidP="00C71B8B">
      <w:pPr>
        <w:pStyle w:val="ListParagraph"/>
        <w:numPr>
          <w:ilvl w:val="0"/>
          <w:numId w:val="15"/>
        </w:numPr>
        <w:shd w:val="clear" w:color="auto" w:fill="FFFFFF"/>
        <w:spacing w:before="240" w:after="0" w:line="360" w:lineRule="auto"/>
        <w:jc w:val="both"/>
      </w:pPr>
      <w:r w:rsidRPr="00DD5461">
        <w:t>Học hỏi về boostrap 4 để tăng tốc độ làm front-end đáp ứng mọi loại màn hình.</w:t>
      </w:r>
    </w:p>
    <w:p w14:paraId="1AE88097" w14:textId="77777777" w:rsidR="00C2789A" w:rsidRPr="00DD5461" w:rsidRDefault="00C2789A" w:rsidP="00C71B8B">
      <w:pPr>
        <w:shd w:val="clear" w:color="auto" w:fill="FFFFFF"/>
        <w:spacing w:before="240" w:after="0" w:line="360" w:lineRule="auto"/>
        <w:jc w:val="both"/>
      </w:pPr>
    </w:p>
    <w:p w14:paraId="7E1FDF47" w14:textId="77777777" w:rsidR="00C2789A" w:rsidRPr="00DD5461" w:rsidRDefault="00C2789A" w:rsidP="00C71B8B">
      <w:pPr>
        <w:shd w:val="clear" w:color="auto" w:fill="FFFFFF"/>
        <w:spacing w:before="240" w:after="0" w:line="360" w:lineRule="auto"/>
        <w:jc w:val="both"/>
      </w:pPr>
    </w:p>
    <w:p w14:paraId="3BFDB293" w14:textId="6499DF7E" w:rsidR="00C71B8B" w:rsidRPr="00DD5461" w:rsidRDefault="00C71B8B" w:rsidP="00C71B8B">
      <w:pPr>
        <w:shd w:val="clear" w:color="auto" w:fill="FFFFFF"/>
        <w:spacing w:before="240" w:after="0" w:line="360" w:lineRule="auto"/>
        <w:jc w:val="both"/>
        <w:rPr>
          <w:b/>
        </w:rPr>
      </w:pPr>
      <w:r w:rsidRPr="00DD5461">
        <w:rPr>
          <w:b/>
        </w:rPr>
        <w:t>Một số bài tập làm trong quá thực tập:</w:t>
      </w:r>
    </w:p>
    <w:p w14:paraId="0EB893DD" w14:textId="77777777" w:rsidR="00C71B8B" w:rsidRPr="00DD5461" w:rsidRDefault="00C71B8B" w:rsidP="00C71B8B">
      <w:pPr>
        <w:shd w:val="clear" w:color="auto" w:fill="FFFFFF"/>
        <w:spacing w:after="0" w:line="360" w:lineRule="auto"/>
        <w:jc w:val="both"/>
      </w:pPr>
      <w:r w:rsidRPr="00DD5461">
        <w:rPr>
          <w:rFonts w:eastAsia="Times New Roman"/>
          <w:b/>
        </w:rPr>
        <w:t>Tuần 1 (Từ 06/07/2020- 11/07/2020)</w:t>
      </w:r>
    </w:p>
    <w:p w14:paraId="5A0D2C52" w14:textId="77777777" w:rsidR="00C71B8B" w:rsidRPr="00DD5461" w:rsidRDefault="00C71B8B" w:rsidP="00C71B8B">
      <w:pPr>
        <w:shd w:val="clear" w:color="auto" w:fill="FFFFFF"/>
        <w:spacing w:after="0" w:line="360" w:lineRule="auto"/>
        <w:ind w:firstLine="394"/>
        <w:jc w:val="both"/>
      </w:pPr>
      <w:r w:rsidRPr="00DD5461">
        <w:t>+ Cắt layout Website của công ty GSOT theo mẫu .PNG được cung cấp.</w:t>
      </w:r>
    </w:p>
    <w:p w14:paraId="466A37FB" w14:textId="7106818A" w:rsidR="00C71B8B" w:rsidRPr="00DD5461" w:rsidRDefault="00C71B8B" w:rsidP="00C71B8B">
      <w:pPr>
        <w:pStyle w:val="ListParagraph"/>
        <w:shd w:val="clear" w:color="auto" w:fill="FFFFFF"/>
        <w:spacing w:after="0" w:line="240" w:lineRule="auto"/>
        <w:ind w:left="394"/>
        <w:jc w:val="both"/>
      </w:pPr>
      <w:r w:rsidRPr="00DD5461">
        <w:rPr>
          <w:noProof/>
        </w:rPr>
        <w:drawing>
          <wp:anchor distT="0" distB="0" distL="114300" distR="114300" simplePos="0" relativeHeight="251724800" behindDoc="0" locked="0" layoutInCell="1" allowOverlap="1" wp14:anchorId="642C6A00" wp14:editId="14E9B19D">
            <wp:simplePos x="0" y="0"/>
            <wp:positionH relativeFrom="margin">
              <wp:align>right</wp:align>
            </wp:positionH>
            <wp:positionV relativeFrom="paragraph">
              <wp:posOffset>339090</wp:posOffset>
            </wp:positionV>
            <wp:extent cx="5749290" cy="3359150"/>
            <wp:effectExtent l="0" t="0" r="381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749290" cy="3359150"/>
                    </a:xfrm>
                    <a:prstGeom prst="rect">
                      <a:avLst/>
                    </a:prstGeom>
                  </pic:spPr>
                </pic:pic>
              </a:graphicData>
            </a:graphic>
            <wp14:sizeRelH relativeFrom="margin">
              <wp14:pctWidth>0</wp14:pctWidth>
            </wp14:sizeRelH>
          </wp:anchor>
        </w:drawing>
      </w:r>
      <w:r w:rsidRPr="00DD5461">
        <w:t>+ Mức độ hoàn thiện: Đúng thời gian dự kiến.</w:t>
      </w:r>
    </w:p>
    <w:p w14:paraId="21A47E00" w14:textId="77777777" w:rsidR="00CE0943" w:rsidRPr="00DD5461" w:rsidRDefault="00CE0943" w:rsidP="00C71B8B">
      <w:pPr>
        <w:pStyle w:val="ListParagraph"/>
        <w:shd w:val="clear" w:color="auto" w:fill="FFFFFF"/>
        <w:spacing w:after="0" w:line="240" w:lineRule="auto"/>
        <w:ind w:left="394"/>
        <w:jc w:val="both"/>
      </w:pPr>
    </w:p>
    <w:p w14:paraId="3604ADC0" w14:textId="588A285B" w:rsidR="00C71B8B" w:rsidRPr="00DD5461" w:rsidRDefault="00CE0943" w:rsidP="00CE0943">
      <w:pPr>
        <w:pStyle w:val="Caption"/>
        <w:jc w:val="center"/>
        <w:rPr>
          <w:color w:val="auto"/>
          <w:sz w:val="26"/>
          <w:szCs w:val="26"/>
        </w:rPr>
      </w:pPr>
      <w:bookmarkStart w:id="51" w:name="_Toc49355231"/>
      <w:r w:rsidRPr="00DD5461">
        <w:rPr>
          <w:color w:val="auto"/>
          <w:sz w:val="26"/>
          <w:szCs w:val="26"/>
        </w:rPr>
        <w:t xml:space="preserve">Hình </w:t>
      </w:r>
      <w:r w:rsidRPr="00DD5461">
        <w:rPr>
          <w:color w:val="auto"/>
          <w:sz w:val="26"/>
          <w:szCs w:val="26"/>
        </w:rPr>
        <w:fldChar w:fldCharType="begin"/>
      </w:r>
      <w:r w:rsidRPr="00DD5461">
        <w:rPr>
          <w:color w:val="auto"/>
          <w:sz w:val="26"/>
          <w:szCs w:val="26"/>
        </w:rPr>
        <w:instrText xml:space="preserve"> SEQ Hình \* ARABIC </w:instrText>
      </w:r>
      <w:r w:rsidRPr="00DD5461">
        <w:rPr>
          <w:color w:val="auto"/>
          <w:sz w:val="26"/>
          <w:szCs w:val="26"/>
        </w:rPr>
        <w:fldChar w:fldCharType="separate"/>
      </w:r>
      <w:r w:rsidR="00B1050A">
        <w:rPr>
          <w:noProof/>
          <w:color w:val="auto"/>
          <w:sz w:val="26"/>
          <w:szCs w:val="26"/>
        </w:rPr>
        <w:t>11</w:t>
      </w:r>
      <w:r w:rsidRPr="00DD5461">
        <w:rPr>
          <w:color w:val="auto"/>
          <w:sz w:val="26"/>
          <w:szCs w:val="26"/>
        </w:rPr>
        <w:fldChar w:fldCharType="end"/>
      </w:r>
      <w:r w:rsidRPr="00DD5461">
        <w:rPr>
          <w:color w:val="auto"/>
          <w:sz w:val="26"/>
          <w:szCs w:val="26"/>
        </w:rPr>
        <w:t xml:space="preserve"> Layout Website Công ty</w:t>
      </w:r>
      <w:bookmarkEnd w:id="51"/>
    </w:p>
    <w:p w14:paraId="6C8A73CB" w14:textId="77777777" w:rsidR="00C71B8B" w:rsidRPr="00DD5461" w:rsidRDefault="00C71B8B" w:rsidP="00C71B8B">
      <w:pPr>
        <w:spacing w:before="240" w:after="0" w:line="240" w:lineRule="auto"/>
        <w:rPr>
          <w:b/>
        </w:rPr>
      </w:pPr>
    </w:p>
    <w:p w14:paraId="487E4150" w14:textId="3E828B02" w:rsidR="00C71B8B" w:rsidRPr="00DD5461" w:rsidRDefault="00C71B8B" w:rsidP="00C71B8B">
      <w:pPr>
        <w:spacing w:before="240" w:after="0" w:line="240" w:lineRule="auto"/>
        <w:rPr>
          <w:b/>
        </w:rPr>
      </w:pPr>
    </w:p>
    <w:p w14:paraId="311BB0BB" w14:textId="0E57CA15" w:rsidR="00CE0943" w:rsidRPr="00DD5461" w:rsidRDefault="00CE0943" w:rsidP="00C71B8B">
      <w:pPr>
        <w:spacing w:before="240" w:after="0" w:line="240" w:lineRule="auto"/>
        <w:rPr>
          <w:b/>
        </w:rPr>
      </w:pPr>
    </w:p>
    <w:p w14:paraId="58F03A6E" w14:textId="77777777" w:rsidR="00CE0943" w:rsidRPr="00DD5461" w:rsidRDefault="00CE0943" w:rsidP="00C71B8B">
      <w:pPr>
        <w:spacing w:before="240" w:after="0" w:line="240" w:lineRule="auto"/>
        <w:rPr>
          <w:b/>
        </w:rPr>
      </w:pPr>
    </w:p>
    <w:p w14:paraId="2E9C7F24" w14:textId="77777777" w:rsidR="00C71B8B" w:rsidRPr="00DD5461" w:rsidRDefault="00C71B8B" w:rsidP="00C71B8B">
      <w:pPr>
        <w:spacing w:before="240" w:after="0" w:line="240" w:lineRule="auto"/>
      </w:pPr>
      <w:r w:rsidRPr="00DD5461">
        <w:rPr>
          <w:b/>
        </w:rPr>
        <w:lastRenderedPageBreak/>
        <w:t>Tuần 2 (Từ 13/07/2020- 18/07/2020)</w:t>
      </w:r>
    </w:p>
    <w:p w14:paraId="44C66331" w14:textId="77777777" w:rsidR="00C71B8B" w:rsidRPr="00DD5461" w:rsidRDefault="00C71B8B" w:rsidP="00C71B8B">
      <w:pPr>
        <w:pStyle w:val="ListParagraph"/>
        <w:spacing w:before="240" w:after="0" w:line="360" w:lineRule="auto"/>
        <w:ind w:left="394"/>
      </w:pPr>
      <w:r w:rsidRPr="00DD5461">
        <w:t>+ Cắt html từ file psd theo nhóm (Đề tài 37)</w:t>
      </w:r>
    </w:p>
    <w:p w14:paraId="09D823D9" w14:textId="77777777" w:rsidR="00C71B8B" w:rsidRPr="00DD5461" w:rsidRDefault="00C71B8B" w:rsidP="00C71B8B">
      <w:pPr>
        <w:pStyle w:val="ListParagraph"/>
        <w:spacing w:before="240" w:after="0" w:line="360" w:lineRule="auto"/>
        <w:ind w:left="394"/>
      </w:pPr>
      <w:r w:rsidRPr="00DD5461">
        <w:t>+ Mức độ hoàn thiện: hoàn thiện đúng thời hạn</w:t>
      </w:r>
    </w:p>
    <w:p w14:paraId="433E19D4" w14:textId="2CCC4D21" w:rsidR="00C71B8B" w:rsidRPr="00DD5461" w:rsidRDefault="00CE0943" w:rsidP="00580622">
      <w:pPr>
        <w:pStyle w:val="ListParagraph"/>
        <w:spacing w:before="240" w:after="0" w:line="360" w:lineRule="auto"/>
        <w:ind w:left="394"/>
      </w:pPr>
      <w:r w:rsidRPr="00DD5461">
        <w:rPr>
          <w:noProof/>
        </w:rPr>
        <mc:AlternateContent>
          <mc:Choice Requires="wps">
            <w:drawing>
              <wp:anchor distT="0" distB="0" distL="114300" distR="114300" simplePos="0" relativeHeight="251747328" behindDoc="0" locked="0" layoutInCell="1" allowOverlap="1" wp14:anchorId="44C98A28" wp14:editId="66160FB1">
                <wp:simplePos x="0" y="0"/>
                <wp:positionH relativeFrom="column">
                  <wp:posOffset>0</wp:posOffset>
                </wp:positionH>
                <wp:positionV relativeFrom="paragraph">
                  <wp:posOffset>3504565</wp:posOffset>
                </wp:positionV>
                <wp:extent cx="575564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55640" cy="635"/>
                        </a:xfrm>
                        <a:prstGeom prst="rect">
                          <a:avLst/>
                        </a:prstGeom>
                        <a:solidFill>
                          <a:prstClr val="white"/>
                        </a:solidFill>
                        <a:ln>
                          <a:noFill/>
                        </a:ln>
                      </wps:spPr>
                      <wps:txbx>
                        <w:txbxContent>
                          <w:p w14:paraId="3F0C17EE" w14:textId="27292404" w:rsidR="00903BDC" w:rsidRPr="00CE0943" w:rsidRDefault="00903BDC" w:rsidP="00CE0943">
                            <w:pPr>
                              <w:pStyle w:val="Caption"/>
                              <w:jc w:val="center"/>
                              <w:rPr>
                                <w:noProof/>
                                <w:sz w:val="26"/>
                                <w:szCs w:val="26"/>
                              </w:rPr>
                            </w:pPr>
                            <w:bookmarkStart w:id="52" w:name="_Toc49355232"/>
                            <w:r w:rsidRPr="00CE0943">
                              <w:rPr>
                                <w:sz w:val="26"/>
                                <w:szCs w:val="26"/>
                              </w:rPr>
                              <w:t xml:space="preserve">Hình </w:t>
                            </w:r>
                            <w:r w:rsidRPr="00CE0943">
                              <w:rPr>
                                <w:sz w:val="26"/>
                                <w:szCs w:val="26"/>
                              </w:rPr>
                              <w:fldChar w:fldCharType="begin"/>
                            </w:r>
                            <w:r w:rsidRPr="00CE0943">
                              <w:rPr>
                                <w:sz w:val="26"/>
                                <w:szCs w:val="26"/>
                              </w:rPr>
                              <w:instrText xml:space="preserve"> SEQ Hình \* ARABIC </w:instrText>
                            </w:r>
                            <w:r w:rsidRPr="00CE0943">
                              <w:rPr>
                                <w:sz w:val="26"/>
                                <w:szCs w:val="26"/>
                              </w:rPr>
                              <w:fldChar w:fldCharType="separate"/>
                            </w:r>
                            <w:r w:rsidR="00B1050A">
                              <w:rPr>
                                <w:noProof/>
                                <w:sz w:val="26"/>
                                <w:szCs w:val="26"/>
                              </w:rPr>
                              <w:t>12</w:t>
                            </w:r>
                            <w:r w:rsidRPr="00CE0943">
                              <w:rPr>
                                <w:sz w:val="26"/>
                                <w:szCs w:val="26"/>
                              </w:rPr>
                              <w:fldChar w:fldCharType="end"/>
                            </w:r>
                            <w:r w:rsidRPr="00CE0943">
                              <w:rPr>
                                <w:sz w:val="26"/>
                                <w:szCs w:val="26"/>
                              </w:rPr>
                              <w:t xml:space="preserve"> Đề tài 37</w:t>
                            </w:r>
                            <w:bookmarkEnd w:id="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C98A28" id="Text Box 23" o:spid="_x0000_s1031" type="#_x0000_t202" style="position:absolute;left:0;text-align:left;margin-left:0;margin-top:275.95pt;width:453.2pt;height:.0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" stroked="f">
                <v:textbox style="mso-fit-shape-to-text:t" inset="0,0,0,0">
                  <w:txbxContent>
                    <w:p w14:paraId="3F0C17EE" w14:textId="27292404" w:rsidR="00903BDC" w:rsidRPr="00CE0943" w:rsidRDefault="00903BDC" w:rsidP="00CE0943">
                      <w:pPr>
                        <w:pStyle w:val="Caption"/>
                        <w:jc w:val="center"/>
                        <w:rPr>
                          <w:noProof/>
                          <w:sz w:val="26"/>
                          <w:szCs w:val="26"/>
                        </w:rPr>
                      </w:pPr>
                      <w:bookmarkStart w:id="53" w:name="_Toc49355232"/>
                      <w:r w:rsidRPr="00CE0943">
                        <w:rPr>
                          <w:sz w:val="26"/>
                          <w:szCs w:val="26"/>
                        </w:rPr>
                        <w:t xml:space="preserve">Hình </w:t>
                      </w:r>
                      <w:r w:rsidRPr="00CE0943">
                        <w:rPr>
                          <w:sz w:val="26"/>
                          <w:szCs w:val="26"/>
                        </w:rPr>
                        <w:fldChar w:fldCharType="begin"/>
                      </w:r>
                      <w:r w:rsidRPr="00CE0943">
                        <w:rPr>
                          <w:sz w:val="26"/>
                          <w:szCs w:val="26"/>
                        </w:rPr>
                        <w:instrText xml:space="preserve"> SEQ Hình \* ARABIC </w:instrText>
                      </w:r>
                      <w:r w:rsidRPr="00CE0943">
                        <w:rPr>
                          <w:sz w:val="26"/>
                          <w:szCs w:val="26"/>
                        </w:rPr>
                        <w:fldChar w:fldCharType="separate"/>
                      </w:r>
                      <w:r w:rsidR="00B1050A">
                        <w:rPr>
                          <w:noProof/>
                          <w:sz w:val="26"/>
                          <w:szCs w:val="26"/>
                        </w:rPr>
                        <w:t>12</w:t>
                      </w:r>
                      <w:r w:rsidRPr="00CE0943">
                        <w:rPr>
                          <w:sz w:val="26"/>
                          <w:szCs w:val="26"/>
                        </w:rPr>
                        <w:fldChar w:fldCharType="end"/>
                      </w:r>
                      <w:r w:rsidRPr="00CE0943">
                        <w:rPr>
                          <w:sz w:val="26"/>
                          <w:szCs w:val="26"/>
                        </w:rPr>
                        <w:t xml:space="preserve"> Đề tài 37</w:t>
                      </w:r>
                      <w:bookmarkEnd w:id="53"/>
                    </w:p>
                  </w:txbxContent>
                </v:textbox>
                <w10:wrap type="topAndBottom"/>
              </v:shape>
            </w:pict>
          </mc:Fallback>
        </mc:AlternateContent>
      </w:r>
      <w:r w:rsidR="00C71B8B" w:rsidRPr="00DD5461">
        <w:rPr>
          <w:noProof/>
        </w:rPr>
        <w:drawing>
          <wp:anchor distT="0" distB="0" distL="114300" distR="114300" simplePos="0" relativeHeight="251725824" behindDoc="0" locked="0" layoutInCell="1" allowOverlap="1" wp14:anchorId="043A4F15" wp14:editId="45C12B0F">
            <wp:simplePos x="0" y="0"/>
            <wp:positionH relativeFrom="margin">
              <wp:align>left</wp:align>
            </wp:positionH>
            <wp:positionV relativeFrom="paragraph">
              <wp:posOffset>428625</wp:posOffset>
            </wp:positionV>
            <wp:extent cx="5755640" cy="3018790"/>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755640" cy="3018790"/>
                    </a:xfrm>
                    <a:prstGeom prst="rect">
                      <a:avLst/>
                    </a:prstGeom>
                  </pic:spPr>
                </pic:pic>
              </a:graphicData>
            </a:graphic>
            <wp14:sizeRelH relativeFrom="margin">
              <wp14:pctWidth>0</wp14:pctWidth>
            </wp14:sizeRelH>
          </wp:anchor>
        </w:drawing>
      </w:r>
      <w:r w:rsidR="00C71B8B" w:rsidRPr="00DD5461">
        <w:t>+ Cắt html từ file psd - cá nhân (Đề tài 107)</w:t>
      </w:r>
      <w:r w:rsidR="00580622" w:rsidRPr="00DD5461">
        <w:rPr>
          <w:noProof/>
        </w:rPr>
        <mc:AlternateContent>
          <mc:Choice Requires="wps">
            <w:drawing>
              <wp:anchor distT="0" distB="0" distL="114300" distR="114300" simplePos="0" relativeHeight="251749376" behindDoc="0" locked="0" layoutInCell="1" allowOverlap="1" wp14:anchorId="19F747C6" wp14:editId="5623DBD1">
                <wp:simplePos x="0" y="0"/>
                <wp:positionH relativeFrom="column">
                  <wp:posOffset>0</wp:posOffset>
                </wp:positionH>
                <wp:positionV relativeFrom="paragraph">
                  <wp:posOffset>7279640</wp:posOffset>
                </wp:positionV>
                <wp:extent cx="5755640" cy="635"/>
                <wp:effectExtent l="0" t="0" r="0" b="0"/>
                <wp:wrapTopAndBottom/>
                <wp:docPr id="49" name="Text Box 49"/>
                <wp:cNvGraphicFramePr/>
                <a:graphic xmlns:a="http://schemas.openxmlformats.org/drawingml/2006/main">
                  <a:graphicData uri="http://schemas.microsoft.com/office/word/2010/wordprocessingShape">
                    <wps:wsp>
                      <wps:cNvSpPr txBox="1"/>
                      <wps:spPr>
                        <a:xfrm>
                          <a:off x="0" y="0"/>
                          <a:ext cx="5755640" cy="635"/>
                        </a:xfrm>
                        <a:prstGeom prst="rect">
                          <a:avLst/>
                        </a:prstGeom>
                        <a:solidFill>
                          <a:prstClr val="white"/>
                        </a:solidFill>
                        <a:ln>
                          <a:noFill/>
                        </a:ln>
                      </wps:spPr>
                      <wps:txbx>
                        <w:txbxContent>
                          <w:p w14:paraId="394BE806" w14:textId="4F9C4E71" w:rsidR="00903BDC" w:rsidRPr="00580622" w:rsidRDefault="00903BDC" w:rsidP="00580622">
                            <w:pPr>
                              <w:pStyle w:val="Caption"/>
                              <w:jc w:val="center"/>
                              <w:rPr>
                                <w:noProof/>
                                <w:sz w:val="26"/>
                                <w:szCs w:val="26"/>
                              </w:rPr>
                            </w:pPr>
                            <w:bookmarkStart w:id="54" w:name="_Toc49355233"/>
                            <w:r w:rsidRPr="00580622">
                              <w:rPr>
                                <w:sz w:val="26"/>
                                <w:szCs w:val="26"/>
                              </w:rPr>
                              <w:t xml:space="preserve">Hình </w:t>
                            </w:r>
                            <w:r w:rsidRPr="00580622">
                              <w:rPr>
                                <w:sz w:val="26"/>
                                <w:szCs w:val="26"/>
                              </w:rPr>
                              <w:fldChar w:fldCharType="begin"/>
                            </w:r>
                            <w:r w:rsidRPr="00580622">
                              <w:rPr>
                                <w:sz w:val="26"/>
                                <w:szCs w:val="26"/>
                              </w:rPr>
                              <w:instrText xml:space="preserve"> SEQ Hình \* ARABIC </w:instrText>
                            </w:r>
                            <w:r w:rsidRPr="00580622">
                              <w:rPr>
                                <w:sz w:val="26"/>
                                <w:szCs w:val="26"/>
                              </w:rPr>
                              <w:fldChar w:fldCharType="separate"/>
                            </w:r>
                            <w:r w:rsidR="00B1050A">
                              <w:rPr>
                                <w:noProof/>
                                <w:sz w:val="26"/>
                                <w:szCs w:val="26"/>
                              </w:rPr>
                              <w:t>13</w:t>
                            </w:r>
                            <w:r w:rsidRPr="00580622">
                              <w:rPr>
                                <w:sz w:val="26"/>
                                <w:szCs w:val="26"/>
                              </w:rPr>
                              <w:fldChar w:fldCharType="end"/>
                            </w:r>
                            <w:r w:rsidRPr="00580622">
                              <w:rPr>
                                <w:sz w:val="26"/>
                                <w:szCs w:val="26"/>
                              </w:rPr>
                              <w:t xml:space="preserve"> Đề tài 107</w:t>
                            </w:r>
                            <w:bookmarkEnd w:id="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F747C6" id="Text Box 49" o:spid="_x0000_s1032" type="#_x0000_t202" style="position:absolute;left:0;text-align:left;margin-left:0;margin-top:573.2pt;width:453.2pt;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" stroked="f">
                <v:textbox style="mso-fit-shape-to-text:t" inset="0,0,0,0">
                  <w:txbxContent>
                    <w:p w14:paraId="394BE806" w14:textId="4F9C4E71" w:rsidR="00903BDC" w:rsidRPr="00580622" w:rsidRDefault="00903BDC" w:rsidP="00580622">
                      <w:pPr>
                        <w:pStyle w:val="Caption"/>
                        <w:jc w:val="center"/>
                        <w:rPr>
                          <w:noProof/>
                          <w:sz w:val="26"/>
                          <w:szCs w:val="26"/>
                        </w:rPr>
                      </w:pPr>
                      <w:bookmarkStart w:id="55" w:name="_Toc49355233"/>
                      <w:r w:rsidRPr="00580622">
                        <w:rPr>
                          <w:sz w:val="26"/>
                          <w:szCs w:val="26"/>
                        </w:rPr>
                        <w:t xml:space="preserve">Hình </w:t>
                      </w:r>
                      <w:r w:rsidRPr="00580622">
                        <w:rPr>
                          <w:sz w:val="26"/>
                          <w:szCs w:val="26"/>
                        </w:rPr>
                        <w:fldChar w:fldCharType="begin"/>
                      </w:r>
                      <w:r w:rsidRPr="00580622">
                        <w:rPr>
                          <w:sz w:val="26"/>
                          <w:szCs w:val="26"/>
                        </w:rPr>
                        <w:instrText xml:space="preserve"> SEQ Hình \* ARABIC </w:instrText>
                      </w:r>
                      <w:r w:rsidRPr="00580622">
                        <w:rPr>
                          <w:sz w:val="26"/>
                          <w:szCs w:val="26"/>
                        </w:rPr>
                        <w:fldChar w:fldCharType="separate"/>
                      </w:r>
                      <w:r w:rsidR="00B1050A">
                        <w:rPr>
                          <w:noProof/>
                          <w:sz w:val="26"/>
                          <w:szCs w:val="26"/>
                        </w:rPr>
                        <w:t>13</w:t>
                      </w:r>
                      <w:r w:rsidRPr="00580622">
                        <w:rPr>
                          <w:sz w:val="26"/>
                          <w:szCs w:val="26"/>
                        </w:rPr>
                        <w:fldChar w:fldCharType="end"/>
                      </w:r>
                      <w:r w:rsidRPr="00580622">
                        <w:rPr>
                          <w:sz w:val="26"/>
                          <w:szCs w:val="26"/>
                        </w:rPr>
                        <w:t xml:space="preserve"> Đề tài 107</w:t>
                      </w:r>
                      <w:bookmarkEnd w:id="55"/>
                    </w:p>
                  </w:txbxContent>
                </v:textbox>
                <w10:wrap type="topAndBottom"/>
              </v:shape>
            </w:pict>
          </mc:Fallback>
        </mc:AlternateContent>
      </w:r>
      <w:r w:rsidR="00C71B8B" w:rsidRPr="00DD5461">
        <w:rPr>
          <w:noProof/>
        </w:rPr>
        <w:drawing>
          <wp:anchor distT="0" distB="0" distL="114300" distR="114300" simplePos="0" relativeHeight="251726848" behindDoc="0" locked="0" layoutInCell="1" allowOverlap="1" wp14:anchorId="1674B864" wp14:editId="16D2A135">
            <wp:simplePos x="0" y="0"/>
            <wp:positionH relativeFrom="margin">
              <wp:align>left</wp:align>
            </wp:positionH>
            <wp:positionV relativeFrom="paragraph">
              <wp:posOffset>3959860</wp:posOffset>
            </wp:positionV>
            <wp:extent cx="5755640" cy="3262630"/>
            <wp:effectExtent l="0" t="0" r="0"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755640" cy="3262630"/>
                    </a:xfrm>
                    <a:prstGeom prst="rect">
                      <a:avLst/>
                    </a:prstGeom>
                  </pic:spPr>
                </pic:pic>
              </a:graphicData>
            </a:graphic>
            <wp14:sizeRelH relativeFrom="margin">
              <wp14:pctWidth>0</wp14:pctWidth>
            </wp14:sizeRelH>
            <wp14:sizeRelV relativeFrom="margin">
              <wp14:pctHeight>0</wp14:pctHeight>
            </wp14:sizeRelV>
          </wp:anchor>
        </w:drawing>
      </w:r>
    </w:p>
    <w:p w14:paraId="077A1C8A" w14:textId="77777777" w:rsidR="00580622" w:rsidRPr="00DD5461" w:rsidRDefault="00580622" w:rsidP="00C71B8B">
      <w:pPr>
        <w:spacing w:before="240" w:after="0" w:line="240" w:lineRule="auto"/>
        <w:rPr>
          <w:b/>
        </w:rPr>
      </w:pPr>
    </w:p>
    <w:p w14:paraId="4071A0F9" w14:textId="34B7BA7D" w:rsidR="00C71B8B" w:rsidRPr="00DD5461" w:rsidRDefault="00C71B8B" w:rsidP="00C71B8B">
      <w:pPr>
        <w:spacing w:before="240" w:after="0" w:line="240" w:lineRule="auto"/>
      </w:pPr>
      <w:r w:rsidRPr="00DD5461">
        <w:rPr>
          <w:b/>
        </w:rPr>
        <w:lastRenderedPageBreak/>
        <w:t>Tuần 3 (Từ 20/07/2020- 25/07/2020)</w:t>
      </w:r>
    </w:p>
    <w:p w14:paraId="62394AD2" w14:textId="77777777" w:rsidR="00C71B8B" w:rsidRPr="00DD5461" w:rsidRDefault="00C71B8B" w:rsidP="00C71B8B">
      <w:pPr>
        <w:pStyle w:val="ListParagraph"/>
        <w:spacing w:before="240" w:after="0" w:line="240" w:lineRule="auto"/>
        <w:ind w:left="394"/>
      </w:pPr>
      <w:r w:rsidRPr="00DD5461">
        <w:t>+ Cắt html từ file psd theo nhóm (Đề tài 35)</w:t>
      </w:r>
    </w:p>
    <w:p w14:paraId="4AF83660" w14:textId="77777777" w:rsidR="00C71B8B" w:rsidRPr="00DD5461" w:rsidRDefault="00C71B8B" w:rsidP="00C71B8B">
      <w:pPr>
        <w:spacing w:before="240" w:after="0" w:line="240" w:lineRule="auto"/>
      </w:pPr>
      <w:r w:rsidRPr="00DD5461">
        <w:t xml:space="preserve">      + Cắt html từ file psd - cá nhân (Đề tài 41)</w:t>
      </w:r>
    </w:p>
    <w:p w14:paraId="2F4AE3C8" w14:textId="77777777" w:rsidR="00C71B8B" w:rsidRPr="00DD5461" w:rsidRDefault="00C71B8B" w:rsidP="00C71B8B">
      <w:pPr>
        <w:spacing w:before="240" w:after="0" w:line="240" w:lineRule="auto"/>
        <w:ind w:firstLine="394"/>
      </w:pPr>
      <w:r w:rsidRPr="00DD5461">
        <w:t>+ Cắt html từ file psd - cá nhân (Đề tài 43)</w:t>
      </w:r>
    </w:p>
    <w:p w14:paraId="5CF2F4DE" w14:textId="360CE113" w:rsidR="00580622" w:rsidRPr="00DD5461" w:rsidRDefault="00580622" w:rsidP="00580622">
      <w:pPr>
        <w:pStyle w:val="ListParagraph"/>
        <w:spacing w:before="240" w:after="0" w:line="240" w:lineRule="auto"/>
        <w:ind w:left="394"/>
      </w:pPr>
      <w:r w:rsidRPr="00DD5461">
        <w:rPr>
          <w:noProof/>
        </w:rPr>
        <w:drawing>
          <wp:anchor distT="0" distB="0" distL="114300" distR="114300" simplePos="0" relativeHeight="251728896" behindDoc="0" locked="0" layoutInCell="1" allowOverlap="1" wp14:anchorId="614309B4" wp14:editId="161C6ACB">
            <wp:simplePos x="0" y="0"/>
            <wp:positionH relativeFrom="margin">
              <wp:align>left</wp:align>
            </wp:positionH>
            <wp:positionV relativeFrom="paragraph">
              <wp:posOffset>3736975</wp:posOffset>
            </wp:positionV>
            <wp:extent cx="5756275" cy="3380105"/>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756275" cy="3380105"/>
                    </a:xfrm>
                    <a:prstGeom prst="rect">
                      <a:avLst/>
                    </a:prstGeom>
                  </pic:spPr>
                </pic:pic>
              </a:graphicData>
            </a:graphic>
            <wp14:sizeRelH relativeFrom="margin">
              <wp14:pctWidth>0</wp14:pctWidth>
            </wp14:sizeRelH>
            <wp14:sizeRelV relativeFrom="margin">
              <wp14:pctHeight>0</wp14:pctHeight>
            </wp14:sizeRelV>
          </wp:anchor>
        </w:drawing>
      </w:r>
      <w:r w:rsidRPr="00DD5461">
        <w:rPr>
          <w:noProof/>
        </w:rPr>
        <mc:AlternateContent>
          <mc:Choice Requires="wps">
            <w:drawing>
              <wp:anchor distT="0" distB="0" distL="114300" distR="114300" simplePos="0" relativeHeight="251751424" behindDoc="0" locked="0" layoutInCell="1" allowOverlap="1" wp14:anchorId="169DD69B" wp14:editId="39629C5D">
                <wp:simplePos x="0" y="0"/>
                <wp:positionH relativeFrom="column">
                  <wp:posOffset>0</wp:posOffset>
                </wp:positionH>
                <wp:positionV relativeFrom="paragraph">
                  <wp:posOffset>3279140</wp:posOffset>
                </wp:positionV>
                <wp:extent cx="5756275" cy="635"/>
                <wp:effectExtent l="0" t="0" r="0" b="0"/>
                <wp:wrapTopAndBottom/>
                <wp:docPr id="50" name="Text Box 50"/>
                <wp:cNvGraphicFramePr/>
                <a:graphic xmlns:a="http://schemas.openxmlformats.org/drawingml/2006/main">
                  <a:graphicData uri="http://schemas.microsoft.com/office/word/2010/wordprocessingShape">
                    <wps:wsp>
                      <wps:cNvSpPr txBox="1"/>
                      <wps:spPr>
                        <a:xfrm>
                          <a:off x="0" y="0"/>
                          <a:ext cx="5756275" cy="635"/>
                        </a:xfrm>
                        <a:prstGeom prst="rect">
                          <a:avLst/>
                        </a:prstGeom>
                        <a:solidFill>
                          <a:prstClr val="white"/>
                        </a:solidFill>
                        <a:ln>
                          <a:noFill/>
                        </a:ln>
                      </wps:spPr>
                      <wps:txbx>
                        <w:txbxContent>
                          <w:p w14:paraId="70B7F03D" w14:textId="7CAD2521" w:rsidR="00903BDC" w:rsidRPr="00580622" w:rsidRDefault="00903BDC" w:rsidP="00580622">
                            <w:pPr>
                              <w:pStyle w:val="Caption"/>
                              <w:jc w:val="center"/>
                              <w:rPr>
                                <w:noProof/>
                                <w:sz w:val="26"/>
                                <w:szCs w:val="26"/>
                              </w:rPr>
                            </w:pPr>
                            <w:bookmarkStart w:id="56" w:name="_Toc49355234"/>
                            <w:r w:rsidRPr="00580622">
                              <w:rPr>
                                <w:sz w:val="26"/>
                                <w:szCs w:val="26"/>
                              </w:rPr>
                              <w:t xml:space="preserve">Hình </w:t>
                            </w:r>
                            <w:r w:rsidRPr="00580622">
                              <w:rPr>
                                <w:sz w:val="26"/>
                                <w:szCs w:val="26"/>
                              </w:rPr>
                              <w:fldChar w:fldCharType="begin"/>
                            </w:r>
                            <w:r w:rsidRPr="00580622">
                              <w:rPr>
                                <w:sz w:val="26"/>
                                <w:szCs w:val="26"/>
                              </w:rPr>
                              <w:instrText xml:space="preserve"> SEQ Hình \* ARABIC </w:instrText>
                            </w:r>
                            <w:r w:rsidRPr="00580622">
                              <w:rPr>
                                <w:sz w:val="26"/>
                                <w:szCs w:val="26"/>
                              </w:rPr>
                              <w:fldChar w:fldCharType="separate"/>
                            </w:r>
                            <w:r w:rsidR="00B1050A">
                              <w:rPr>
                                <w:noProof/>
                                <w:sz w:val="26"/>
                                <w:szCs w:val="26"/>
                              </w:rPr>
                              <w:t>14</w:t>
                            </w:r>
                            <w:r w:rsidRPr="00580622">
                              <w:rPr>
                                <w:sz w:val="26"/>
                                <w:szCs w:val="26"/>
                              </w:rPr>
                              <w:fldChar w:fldCharType="end"/>
                            </w:r>
                            <w:r w:rsidRPr="00580622">
                              <w:rPr>
                                <w:sz w:val="26"/>
                                <w:szCs w:val="26"/>
                              </w:rPr>
                              <w:t xml:space="preserve"> Đề tài 35</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9DD69B" id="Text Box 50" o:spid="_x0000_s1033" type="#_x0000_t202" style="position:absolute;left:0;text-align:left;margin-left:0;margin-top:258.2pt;width:453.25pt;height:.05pt;z-index:25175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" stroked="f">
                <v:textbox style="mso-fit-shape-to-text:t" inset="0,0,0,0">
                  <w:txbxContent>
                    <w:p w14:paraId="70B7F03D" w14:textId="7CAD2521" w:rsidR="00903BDC" w:rsidRPr="00580622" w:rsidRDefault="00903BDC" w:rsidP="00580622">
                      <w:pPr>
                        <w:pStyle w:val="Caption"/>
                        <w:jc w:val="center"/>
                        <w:rPr>
                          <w:noProof/>
                          <w:sz w:val="26"/>
                          <w:szCs w:val="26"/>
                        </w:rPr>
                      </w:pPr>
                      <w:bookmarkStart w:id="57" w:name="_Toc49355234"/>
                      <w:r w:rsidRPr="00580622">
                        <w:rPr>
                          <w:sz w:val="26"/>
                          <w:szCs w:val="26"/>
                        </w:rPr>
                        <w:t xml:space="preserve">Hình </w:t>
                      </w:r>
                      <w:r w:rsidRPr="00580622">
                        <w:rPr>
                          <w:sz w:val="26"/>
                          <w:szCs w:val="26"/>
                        </w:rPr>
                        <w:fldChar w:fldCharType="begin"/>
                      </w:r>
                      <w:r w:rsidRPr="00580622">
                        <w:rPr>
                          <w:sz w:val="26"/>
                          <w:szCs w:val="26"/>
                        </w:rPr>
                        <w:instrText xml:space="preserve"> SEQ Hình \* ARABIC </w:instrText>
                      </w:r>
                      <w:r w:rsidRPr="00580622">
                        <w:rPr>
                          <w:sz w:val="26"/>
                          <w:szCs w:val="26"/>
                        </w:rPr>
                        <w:fldChar w:fldCharType="separate"/>
                      </w:r>
                      <w:r w:rsidR="00B1050A">
                        <w:rPr>
                          <w:noProof/>
                          <w:sz w:val="26"/>
                          <w:szCs w:val="26"/>
                        </w:rPr>
                        <w:t>14</w:t>
                      </w:r>
                      <w:r w:rsidRPr="00580622">
                        <w:rPr>
                          <w:sz w:val="26"/>
                          <w:szCs w:val="26"/>
                        </w:rPr>
                        <w:fldChar w:fldCharType="end"/>
                      </w:r>
                      <w:r w:rsidRPr="00580622">
                        <w:rPr>
                          <w:sz w:val="26"/>
                          <w:szCs w:val="26"/>
                        </w:rPr>
                        <w:t xml:space="preserve"> Đề tài 35</w:t>
                      </w:r>
                      <w:bookmarkEnd w:id="57"/>
                    </w:p>
                  </w:txbxContent>
                </v:textbox>
                <w10:wrap type="topAndBottom"/>
              </v:shape>
            </w:pict>
          </mc:Fallback>
        </mc:AlternateContent>
      </w:r>
      <w:r w:rsidR="00C71B8B" w:rsidRPr="00DD5461">
        <w:rPr>
          <w:noProof/>
        </w:rPr>
        <w:drawing>
          <wp:anchor distT="0" distB="0" distL="114300" distR="114300" simplePos="0" relativeHeight="251727872" behindDoc="0" locked="0" layoutInCell="1" allowOverlap="1" wp14:anchorId="156D9000" wp14:editId="5732BF90">
            <wp:simplePos x="0" y="0"/>
            <wp:positionH relativeFrom="margin">
              <wp:align>left</wp:align>
            </wp:positionH>
            <wp:positionV relativeFrom="paragraph">
              <wp:posOffset>430530</wp:posOffset>
            </wp:positionV>
            <wp:extent cx="5756275" cy="2791460"/>
            <wp:effectExtent l="0" t="0" r="0" b="889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756275" cy="2791460"/>
                    </a:xfrm>
                    <a:prstGeom prst="rect">
                      <a:avLst/>
                    </a:prstGeom>
                  </pic:spPr>
                </pic:pic>
              </a:graphicData>
            </a:graphic>
            <wp14:sizeRelH relativeFrom="margin">
              <wp14:pctWidth>0</wp14:pctWidth>
            </wp14:sizeRelH>
            <wp14:sizeRelV relativeFrom="margin">
              <wp14:pctHeight>0</wp14:pctHeight>
            </wp14:sizeRelV>
          </wp:anchor>
        </w:drawing>
      </w:r>
      <w:r w:rsidR="00C71B8B" w:rsidRPr="00DD5461">
        <w:t>+ Mức độ hoàn thiện: Hoàn thiện đúng thời hạn.</w:t>
      </w:r>
    </w:p>
    <w:p w14:paraId="1BE46E55" w14:textId="1C48F5DD" w:rsidR="00C71B8B" w:rsidRPr="00DD5461" w:rsidRDefault="00580622" w:rsidP="00580622">
      <w:pPr>
        <w:pStyle w:val="ListParagraph"/>
        <w:spacing w:before="240" w:after="0" w:line="240" w:lineRule="auto"/>
        <w:ind w:left="394"/>
      </w:pPr>
      <w:r w:rsidRPr="00DD5461">
        <w:rPr>
          <w:noProof/>
        </w:rPr>
        <mc:AlternateContent>
          <mc:Choice Requires="wps">
            <w:drawing>
              <wp:anchor distT="0" distB="0" distL="114300" distR="114300" simplePos="0" relativeHeight="251753472" behindDoc="0" locked="0" layoutInCell="1" allowOverlap="1" wp14:anchorId="76C3F9A3" wp14:editId="04091DC4">
                <wp:simplePos x="0" y="0"/>
                <wp:positionH relativeFrom="column">
                  <wp:posOffset>0</wp:posOffset>
                </wp:positionH>
                <wp:positionV relativeFrom="paragraph">
                  <wp:posOffset>7022465</wp:posOffset>
                </wp:positionV>
                <wp:extent cx="5756275" cy="635"/>
                <wp:effectExtent l="0" t="0" r="0" b="0"/>
                <wp:wrapTopAndBottom/>
                <wp:docPr id="53" name="Text Box 53"/>
                <wp:cNvGraphicFramePr/>
                <a:graphic xmlns:a="http://schemas.openxmlformats.org/drawingml/2006/main">
                  <a:graphicData uri="http://schemas.microsoft.com/office/word/2010/wordprocessingShape">
                    <wps:wsp>
                      <wps:cNvSpPr txBox="1"/>
                      <wps:spPr>
                        <a:xfrm>
                          <a:off x="0" y="0"/>
                          <a:ext cx="5756275" cy="635"/>
                        </a:xfrm>
                        <a:prstGeom prst="rect">
                          <a:avLst/>
                        </a:prstGeom>
                        <a:solidFill>
                          <a:prstClr val="white"/>
                        </a:solidFill>
                        <a:ln>
                          <a:noFill/>
                        </a:ln>
                      </wps:spPr>
                      <wps:txbx>
                        <w:txbxContent>
                          <w:p w14:paraId="5BBAC179" w14:textId="6132B9B8" w:rsidR="00903BDC" w:rsidRPr="00580622" w:rsidRDefault="00903BDC" w:rsidP="00580622">
                            <w:pPr>
                              <w:pStyle w:val="Caption"/>
                              <w:jc w:val="center"/>
                              <w:rPr>
                                <w:noProof/>
                                <w:sz w:val="26"/>
                                <w:szCs w:val="26"/>
                              </w:rPr>
                            </w:pPr>
                            <w:bookmarkStart w:id="58" w:name="_Toc49355235"/>
                            <w:r w:rsidRPr="00580622">
                              <w:rPr>
                                <w:sz w:val="26"/>
                                <w:szCs w:val="26"/>
                              </w:rPr>
                              <w:t xml:space="preserve">Hình </w:t>
                            </w:r>
                            <w:r w:rsidRPr="00580622">
                              <w:rPr>
                                <w:sz w:val="26"/>
                                <w:szCs w:val="26"/>
                              </w:rPr>
                              <w:fldChar w:fldCharType="begin"/>
                            </w:r>
                            <w:r w:rsidRPr="00580622">
                              <w:rPr>
                                <w:sz w:val="26"/>
                                <w:szCs w:val="26"/>
                              </w:rPr>
                              <w:instrText xml:space="preserve"> SEQ Hình \* ARABIC </w:instrText>
                            </w:r>
                            <w:r w:rsidRPr="00580622">
                              <w:rPr>
                                <w:sz w:val="26"/>
                                <w:szCs w:val="26"/>
                              </w:rPr>
                              <w:fldChar w:fldCharType="separate"/>
                            </w:r>
                            <w:r w:rsidR="00B1050A">
                              <w:rPr>
                                <w:noProof/>
                                <w:sz w:val="26"/>
                                <w:szCs w:val="26"/>
                              </w:rPr>
                              <w:t>15</w:t>
                            </w:r>
                            <w:r w:rsidRPr="00580622">
                              <w:rPr>
                                <w:sz w:val="26"/>
                                <w:szCs w:val="26"/>
                              </w:rPr>
                              <w:fldChar w:fldCharType="end"/>
                            </w:r>
                            <w:r w:rsidRPr="00580622">
                              <w:rPr>
                                <w:sz w:val="26"/>
                                <w:szCs w:val="26"/>
                              </w:rPr>
                              <w:t xml:space="preserve"> Đề tài 41</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C3F9A3" id="Text Box 53" o:spid="_x0000_s1034" type="#_x0000_t202" style="position:absolute;left:0;text-align:left;margin-left:0;margin-top:552.95pt;width:453.25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" stroked="f">
                <v:textbox style="mso-fit-shape-to-text:t" inset="0,0,0,0">
                  <w:txbxContent>
                    <w:p w14:paraId="5BBAC179" w14:textId="6132B9B8" w:rsidR="00903BDC" w:rsidRPr="00580622" w:rsidRDefault="00903BDC" w:rsidP="00580622">
                      <w:pPr>
                        <w:pStyle w:val="Caption"/>
                        <w:jc w:val="center"/>
                        <w:rPr>
                          <w:noProof/>
                          <w:sz w:val="26"/>
                          <w:szCs w:val="26"/>
                        </w:rPr>
                      </w:pPr>
                      <w:bookmarkStart w:id="59" w:name="_Toc49355235"/>
                      <w:r w:rsidRPr="00580622">
                        <w:rPr>
                          <w:sz w:val="26"/>
                          <w:szCs w:val="26"/>
                        </w:rPr>
                        <w:t xml:space="preserve">Hình </w:t>
                      </w:r>
                      <w:r w:rsidRPr="00580622">
                        <w:rPr>
                          <w:sz w:val="26"/>
                          <w:szCs w:val="26"/>
                        </w:rPr>
                        <w:fldChar w:fldCharType="begin"/>
                      </w:r>
                      <w:r w:rsidRPr="00580622">
                        <w:rPr>
                          <w:sz w:val="26"/>
                          <w:szCs w:val="26"/>
                        </w:rPr>
                        <w:instrText xml:space="preserve"> SEQ Hình \* ARABIC </w:instrText>
                      </w:r>
                      <w:r w:rsidRPr="00580622">
                        <w:rPr>
                          <w:sz w:val="26"/>
                          <w:szCs w:val="26"/>
                        </w:rPr>
                        <w:fldChar w:fldCharType="separate"/>
                      </w:r>
                      <w:r w:rsidR="00B1050A">
                        <w:rPr>
                          <w:noProof/>
                          <w:sz w:val="26"/>
                          <w:szCs w:val="26"/>
                        </w:rPr>
                        <w:t>15</w:t>
                      </w:r>
                      <w:r w:rsidRPr="00580622">
                        <w:rPr>
                          <w:sz w:val="26"/>
                          <w:szCs w:val="26"/>
                        </w:rPr>
                        <w:fldChar w:fldCharType="end"/>
                      </w:r>
                      <w:r w:rsidRPr="00580622">
                        <w:rPr>
                          <w:sz w:val="26"/>
                          <w:szCs w:val="26"/>
                        </w:rPr>
                        <w:t xml:space="preserve"> Đề tài 41</w:t>
                      </w:r>
                      <w:bookmarkEnd w:id="59"/>
                    </w:p>
                  </w:txbxContent>
                </v:textbox>
                <w10:wrap type="topAndBottom"/>
              </v:shape>
            </w:pict>
          </mc:Fallback>
        </mc:AlternateContent>
      </w:r>
    </w:p>
    <w:p w14:paraId="56D64ABF" w14:textId="4978413D" w:rsidR="00C71B8B" w:rsidRPr="00DD5461" w:rsidRDefault="00580622" w:rsidP="00C71B8B">
      <w:pPr>
        <w:spacing w:before="240" w:after="0" w:line="240" w:lineRule="auto"/>
        <w:jc w:val="center"/>
      </w:pPr>
      <w:r w:rsidRPr="00DD5461">
        <w:rPr>
          <w:noProof/>
        </w:rPr>
        <w:lastRenderedPageBreak/>
        <mc:AlternateContent>
          <mc:Choice Requires="wps">
            <w:drawing>
              <wp:anchor distT="0" distB="0" distL="114300" distR="114300" simplePos="0" relativeHeight="251755520" behindDoc="0" locked="0" layoutInCell="1" allowOverlap="1" wp14:anchorId="256BA39E" wp14:editId="52CB9922">
                <wp:simplePos x="0" y="0"/>
                <wp:positionH relativeFrom="column">
                  <wp:posOffset>6985</wp:posOffset>
                </wp:positionH>
                <wp:positionV relativeFrom="paragraph">
                  <wp:posOffset>3038475</wp:posOffset>
                </wp:positionV>
                <wp:extent cx="5749290" cy="635"/>
                <wp:effectExtent l="0" t="0" r="0" b="0"/>
                <wp:wrapSquare wrapText="bothSides"/>
                <wp:docPr id="54" name="Text Box 54"/>
                <wp:cNvGraphicFramePr/>
                <a:graphic xmlns:a="http://schemas.openxmlformats.org/drawingml/2006/main">
                  <a:graphicData uri="http://schemas.microsoft.com/office/word/2010/wordprocessingShape">
                    <wps:wsp>
                      <wps:cNvSpPr txBox="1"/>
                      <wps:spPr>
                        <a:xfrm>
                          <a:off x="0" y="0"/>
                          <a:ext cx="5749290" cy="635"/>
                        </a:xfrm>
                        <a:prstGeom prst="rect">
                          <a:avLst/>
                        </a:prstGeom>
                        <a:solidFill>
                          <a:prstClr val="white"/>
                        </a:solidFill>
                        <a:ln>
                          <a:noFill/>
                        </a:ln>
                      </wps:spPr>
                      <wps:txbx>
                        <w:txbxContent>
                          <w:p w14:paraId="5C65D3B9" w14:textId="2B2C1C92" w:rsidR="00903BDC" w:rsidRPr="00580622" w:rsidRDefault="00903BDC" w:rsidP="00580622">
                            <w:pPr>
                              <w:pStyle w:val="Caption"/>
                              <w:jc w:val="center"/>
                              <w:rPr>
                                <w:noProof/>
                                <w:sz w:val="26"/>
                                <w:szCs w:val="26"/>
                              </w:rPr>
                            </w:pPr>
                            <w:bookmarkStart w:id="60" w:name="_Toc49355236"/>
                            <w:r w:rsidRPr="00580622">
                              <w:rPr>
                                <w:sz w:val="26"/>
                                <w:szCs w:val="26"/>
                              </w:rPr>
                              <w:t xml:space="preserve">Hình </w:t>
                            </w:r>
                            <w:r w:rsidRPr="00580622">
                              <w:rPr>
                                <w:sz w:val="26"/>
                                <w:szCs w:val="26"/>
                              </w:rPr>
                              <w:fldChar w:fldCharType="begin"/>
                            </w:r>
                            <w:r w:rsidRPr="00580622">
                              <w:rPr>
                                <w:sz w:val="26"/>
                                <w:szCs w:val="26"/>
                              </w:rPr>
                              <w:instrText xml:space="preserve"> SEQ Hình \* ARABIC </w:instrText>
                            </w:r>
                            <w:r w:rsidRPr="00580622">
                              <w:rPr>
                                <w:sz w:val="26"/>
                                <w:szCs w:val="26"/>
                              </w:rPr>
                              <w:fldChar w:fldCharType="separate"/>
                            </w:r>
                            <w:r w:rsidR="00B1050A">
                              <w:rPr>
                                <w:noProof/>
                                <w:sz w:val="26"/>
                                <w:szCs w:val="26"/>
                              </w:rPr>
                              <w:t>16</w:t>
                            </w:r>
                            <w:r w:rsidRPr="00580622">
                              <w:rPr>
                                <w:sz w:val="26"/>
                                <w:szCs w:val="26"/>
                              </w:rPr>
                              <w:fldChar w:fldCharType="end"/>
                            </w:r>
                            <w:r w:rsidRPr="00580622">
                              <w:rPr>
                                <w:sz w:val="26"/>
                                <w:szCs w:val="26"/>
                              </w:rPr>
                              <w:t xml:space="preserve"> Đề tài 43</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6BA39E" id="Text Box 54" o:spid="_x0000_s1035" type="#_x0000_t202" style="position:absolute;left:0;text-align:left;margin-left:.55pt;margin-top:239.25pt;width:452.7pt;height:.05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" stroked="f">
                <v:textbox style="mso-fit-shape-to-text:t" inset="0,0,0,0">
                  <w:txbxContent>
                    <w:p w14:paraId="5C65D3B9" w14:textId="2B2C1C92" w:rsidR="00903BDC" w:rsidRPr="00580622" w:rsidRDefault="00903BDC" w:rsidP="00580622">
                      <w:pPr>
                        <w:pStyle w:val="Caption"/>
                        <w:jc w:val="center"/>
                        <w:rPr>
                          <w:noProof/>
                          <w:sz w:val="26"/>
                          <w:szCs w:val="26"/>
                        </w:rPr>
                      </w:pPr>
                      <w:bookmarkStart w:id="61" w:name="_Toc49355236"/>
                      <w:r w:rsidRPr="00580622">
                        <w:rPr>
                          <w:sz w:val="26"/>
                          <w:szCs w:val="26"/>
                        </w:rPr>
                        <w:t xml:space="preserve">Hình </w:t>
                      </w:r>
                      <w:r w:rsidRPr="00580622">
                        <w:rPr>
                          <w:sz w:val="26"/>
                          <w:szCs w:val="26"/>
                        </w:rPr>
                        <w:fldChar w:fldCharType="begin"/>
                      </w:r>
                      <w:r w:rsidRPr="00580622">
                        <w:rPr>
                          <w:sz w:val="26"/>
                          <w:szCs w:val="26"/>
                        </w:rPr>
                        <w:instrText xml:space="preserve"> SEQ Hình \* ARABIC </w:instrText>
                      </w:r>
                      <w:r w:rsidRPr="00580622">
                        <w:rPr>
                          <w:sz w:val="26"/>
                          <w:szCs w:val="26"/>
                        </w:rPr>
                        <w:fldChar w:fldCharType="separate"/>
                      </w:r>
                      <w:r w:rsidR="00B1050A">
                        <w:rPr>
                          <w:noProof/>
                          <w:sz w:val="26"/>
                          <w:szCs w:val="26"/>
                        </w:rPr>
                        <w:t>16</w:t>
                      </w:r>
                      <w:r w:rsidRPr="00580622">
                        <w:rPr>
                          <w:sz w:val="26"/>
                          <w:szCs w:val="26"/>
                        </w:rPr>
                        <w:fldChar w:fldCharType="end"/>
                      </w:r>
                      <w:r w:rsidRPr="00580622">
                        <w:rPr>
                          <w:sz w:val="26"/>
                          <w:szCs w:val="26"/>
                        </w:rPr>
                        <w:t xml:space="preserve"> Đề tài 43</w:t>
                      </w:r>
                      <w:bookmarkEnd w:id="61"/>
                    </w:p>
                  </w:txbxContent>
                </v:textbox>
                <w10:wrap type="square"/>
              </v:shape>
            </w:pict>
          </mc:Fallback>
        </mc:AlternateContent>
      </w:r>
      <w:r w:rsidR="00C71B8B" w:rsidRPr="00DD5461">
        <w:rPr>
          <w:noProof/>
        </w:rPr>
        <w:drawing>
          <wp:anchor distT="0" distB="0" distL="114300" distR="114300" simplePos="0" relativeHeight="251729920" behindDoc="0" locked="0" layoutInCell="1" allowOverlap="1" wp14:anchorId="1B8B48B8" wp14:editId="4E0A4C72">
            <wp:simplePos x="0" y="0"/>
            <wp:positionH relativeFrom="margin">
              <wp:align>right</wp:align>
            </wp:positionH>
            <wp:positionV relativeFrom="paragraph">
              <wp:posOffset>577</wp:posOffset>
            </wp:positionV>
            <wp:extent cx="5749290" cy="2981325"/>
            <wp:effectExtent l="0" t="0" r="3810" b="9525"/>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749290" cy="2981325"/>
                    </a:xfrm>
                    <a:prstGeom prst="rect">
                      <a:avLst/>
                    </a:prstGeom>
                  </pic:spPr>
                </pic:pic>
              </a:graphicData>
            </a:graphic>
            <wp14:sizeRelH relativeFrom="margin">
              <wp14:pctWidth>0</wp14:pctWidth>
            </wp14:sizeRelH>
          </wp:anchor>
        </w:drawing>
      </w:r>
    </w:p>
    <w:p w14:paraId="3DB8E6CE" w14:textId="77777777" w:rsidR="00C71B8B" w:rsidRPr="00DD5461" w:rsidRDefault="00C71B8B" w:rsidP="00C71B8B">
      <w:pPr>
        <w:spacing w:before="240" w:after="0" w:line="240" w:lineRule="auto"/>
      </w:pPr>
      <w:r w:rsidRPr="00DD5461">
        <w:rPr>
          <w:b/>
        </w:rPr>
        <w:t>Tuần 4 (Từ 27/07/2020- 01/08/2020)</w:t>
      </w:r>
    </w:p>
    <w:p w14:paraId="797B5342" w14:textId="77777777" w:rsidR="00C71B8B" w:rsidRPr="00DD5461" w:rsidRDefault="00C71B8B" w:rsidP="00C71B8B">
      <w:pPr>
        <w:pStyle w:val="ListParagraph"/>
        <w:spacing w:before="240" w:after="0" w:line="360" w:lineRule="auto"/>
        <w:ind w:left="394"/>
      </w:pPr>
      <w:r w:rsidRPr="00DD5461">
        <w:t>+ Cắt html từ file psd- cá nhân (Đề tài 52)</w:t>
      </w:r>
    </w:p>
    <w:p w14:paraId="0B3616CC" w14:textId="77777777" w:rsidR="00C71B8B" w:rsidRPr="00DD5461" w:rsidRDefault="00C71B8B" w:rsidP="00C71B8B">
      <w:pPr>
        <w:pStyle w:val="ListParagraph"/>
        <w:spacing w:before="240" w:after="0" w:line="360" w:lineRule="auto"/>
        <w:ind w:left="394"/>
      </w:pPr>
      <w:r w:rsidRPr="00DD5461">
        <w:t xml:space="preserve">+ Cắt html từ file png- layout công ty theo nhóm </w:t>
      </w:r>
    </w:p>
    <w:p w14:paraId="3515417D" w14:textId="77777777" w:rsidR="00C71B8B" w:rsidRPr="00DD5461" w:rsidRDefault="00C71B8B" w:rsidP="00C71B8B">
      <w:pPr>
        <w:pStyle w:val="ListParagraph"/>
        <w:spacing w:before="240" w:after="0" w:line="360" w:lineRule="auto"/>
        <w:ind w:left="394"/>
      </w:pPr>
      <w:r w:rsidRPr="00DD5461">
        <w:t>+ Vào dự án thực tế, làm một phần nhỏ sử dụng javascript và jquery</w:t>
      </w:r>
    </w:p>
    <w:p w14:paraId="0B7E26CA" w14:textId="04433C94" w:rsidR="00C71B8B" w:rsidRPr="00DD5461" w:rsidRDefault="00580622" w:rsidP="00C71B8B">
      <w:pPr>
        <w:pStyle w:val="ListParagraph"/>
        <w:spacing w:before="240" w:after="0" w:line="360" w:lineRule="auto"/>
        <w:ind w:left="394"/>
      </w:pPr>
      <w:r w:rsidRPr="00DD5461">
        <w:rPr>
          <w:noProof/>
        </w:rPr>
        <mc:AlternateContent>
          <mc:Choice Requires="wps">
            <w:drawing>
              <wp:anchor distT="0" distB="0" distL="114300" distR="114300" simplePos="0" relativeHeight="251757568" behindDoc="0" locked="0" layoutInCell="1" allowOverlap="1" wp14:anchorId="2277AA19" wp14:editId="6B195AD1">
                <wp:simplePos x="0" y="0"/>
                <wp:positionH relativeFrom="column">
                  <wp:posOffset>246380</wp:posOffset>
                </wp:positionH>
                <wp:positionV relativeFrom="paragraph">
                  <wp:posOffset>3253105</wp:posOffset>
                </wp:positionV>
                <wp:extent cx="5513705" cy="635"/>
                <wp:effectExtent l="0" t="0" r="0" b="0"/>
                <wp:wrapTopAndBottom/>
                <wp:docPr id="66" name="Text Box 66"/>
                <wp:cNvGraphicFramePr/>
                <a:graphic xmlns:a="http://schemas.openxmlformats.org/drawingml/2006/main">
                  <a:graphicData uri="http://schemas.microsoft.com/office/word/2010/wordprocessingShape">
                    <wps:wsp>
                      <wps:cNvSpPr txBox="1"/>
                      <wps:spPr>
                        <a:xfrm>
                          <a:off x="0" y="0"/>
                          <a:ext cx="5513705" cy="635"/>
                        </a:xfrm>
                        <a:prstGeom prst="rect">
                          <a:avLst/>
                        </a:prstGeom>
                        <a:solidFill>
                          <a:prstClr val="white"/>
                        </a:solidFill>
                        <a:ln>
                          <a:noFill/>
                        </a:ln>
                      </wps:spPr>
                      <wps:txbx>
                        <w:txbxContent>
                          <w:p w14:paraId="7054E788" w14:textId="6754AB57" w:rsidR="00903BDC" w:rsidRPr="00580622" w:rsidRDefault="00903BDC" w:rsidP="00580622">
                            <w:pPr>
                              <w:pStyle w:val="Caption"/>
                              <w:jc w:val="center"/>
                              <w:rPr>
                                <w:noProof/>
                                <w:sz w:val="26"/>
                                <w:szCs w:val="26"/>
                              </w:rPr>
                            </w:pPr>
                            <w:bookmarkStart w:id="62" w:name="_Toc49355237"/>
                            <w:r w:rsidRPr="00580622">
                              <w:rPr>
                                <w:sz w:val="26"/>
                                <w:szCs w:val="26"/>
                              </w:rPr>
                              <w:t xml:space="preserve">Hình </w:t>
                            </w:r>
                            <w:r w:rsidRPr="00580622">
                              <w:rPr>
                                <w:sz w:val="26"/>
                                <w:szCs w:val="26"/>
                              </w:rPr>
                              <w:fldChar w:fldCharType="begin"/>
                            </w:r>
                            <w:r w:rsidRPr="00580622">
                              <w:rPr>
                                <w:sz w:val="26"/>
                                <w:szCs w:val="26"/>
                              </w:rPr>
                              <w:instrText xml:space="preserve"> SEQ Hình \* ARABIC </w:instrText>
                            </w:r>
                            <w:r w:rsidRPr="00580622">
                              <w:rPr>
                                <w:sz w:val="26"/>
                                <w:szCs w:val="26"/>
                              </w:rPr>
                              <w:fldChar w:fldCharType="separate"/>
                            </w:r>
                            <w:r w:rsidR="00B1050A">
                              <w:rPr>
                                <w:noProof/>
                                <w:sz w:val="26"/>
                                <w:szCs w:val="26"/>
                              </w:rPr>
                              <w:t>17</w:t>
                            </w:r>
                            <w:r w:rsidRPr="00580622">
                              <w:rPr>
                                <w:sz w:val="26"/>
                                <w:szCs w:val="26"/>
                              </w:rPr>
                              <w:fldChar w:fldCharType="end"/>
                            </w:r>
                            <w:r w:rsidRPr="00580622">
                              <w:rPr>
                                <w:sz w:val="26"/>
                                <w:szCs w:val="26"/>
                              </w:rPr>
                              <w:t xml:space="preserve"> Đề tài 52</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77AA19" id="Text Box 66" o:spid="_x0000_s1036" type="#_x0000_t202" style="position:absolute;left:0;text-align:left;margin-left:19.4pt;margin-top:256.15pt;width:434.15pt;height:.05pt;z-index:251757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" stroked="f">
                <v:textbox style="mso-fit-shape-to-text:t" inset="0,0,0,0">
                  <w:txbxContent>
                    <w:p w14:paraId="7054E788" w14:textId="6754AB57" w:rsidR="00903BDC" w:rsidRPr="00580622" w:rsidRDefault="00903BDC" w:rsidP="00580622">
                      <w:pPr>
                        <w:pStyle w:val="Caption"/>
                        <w:jc w:val="center"/>
                        <w:rPr>
                          <w:noProof/>
                          <w:sz w:val="26"/>
                          <w:szCs w:val="26"/>
                        </w:rPr>
                      </w:pPr>
                      <w:bookmarkStart w:id="63" w:name="_Toc49355237"/>
                      <w:r w:rsidRPr="00580622">
                        <w:rPr>
                          <w:sz w:val="26"/>
                          <w:szCs w:val="26"/>
                        </w:rPr>
                        <w:t xml:space="preserve">Hình </w:t>
                      </w:r>
                      <w:r w:rsidRPr="00580622">
                        <w:rPr>
                          <w:sz w:val="26"/>
                          <w:szCs w:val="26"/>
                        </w:rPr>
                        <w:fldChar w:fldCharType="begin"/>
                      </w:r>
                      <w:r w:rsidRPr="00580622">
                        <w:rPr>
                          <w:sz w:val="26"/>
                          <w:szCs w:val="26"/>
                        </w:rPr>
                        <w:instrText xml:space="preserve"> SEQ Hình \* ARABIC </w:instrText>
                      </w:r>
                      <w:r w:rsidRPr="00580622">
                        <w:rPr>
                          <w:sz w:val="26"/>
                          <w:szCs w:val="26"/>
                        </w:rPr>
                        <w:fldChar w:fldCharType="separate"/>
                      </w:r>
                      <w:r w:rsidR="00B1050A">
                        <w:rPr>
                          <w:noProof/>
                          <w:sz w:val="26"/>
                          <w:szCs w:val="26"/>
                        </w:rPr>
                        <w:t>17</w:t>
                      </w:r>
                      <w:r w:rsidRPr="00580622">
                        <w:rPr>
                          <w:sz w:val="26"/>
                          <w:szCs w:val="26"/>
                        </w:rPr>
                        <w:fldChar w:fldCharType="end"/>
                      </w:r>
                      <w:r w:rsidRPr="00580622">
                        <w:rPr>
                          <w:sz w:val="26"/>
                          <w:szCs w:val="26"/>
                        </w:rPr>
                        <w:t xml:space="preserve"> Đề tài 52</w:t>
                      </w:r>
                      <w:bookmarkEnd w:id="63"/>
                    </w:p>
                  </w:txbxContent>
                </v:textbox>
                <w10:wrap type="topAndBottom"/>
              </v:shape>
            </w:pict>
          </mc:Fallback>
        </mc:AlternateContent>
      </w:r>
      <w:r w:rsidR="00C71B8B" w:rsidRPr="00DD5461">
        <w:rPr>
          <w:noProof/>
        </w:rPr>
        <w:drawing>
          <wp:anchor distT="0" distB="0" distL="114300" distR="114300" simplePos="0" relativeHeight="251730944" behindDoc="0" locked="0" layoutInCell="1" allowOverlap="1" wp14:anchorId="174139B6" wp14:editId="3DBB70C1">
            <wp:simplePos x="0" y="0"/>
            <wp:positionH relativeFrom="margin">
              <wp:align>right</wp:align>
            </wp:positionH>
            <wp:positionV relativeFrom="paragraph">
              <wp:posOffset>254635</wp:posOffset>
            </wp:positionV>
            <wp:extent cx="5513705" cy="294132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513705" cy="2941320"/>
                    </a:xfrm>
                    <a:prstGeom prst="rect">
                      <a:avLst/>
                    </a:prstGeom>
                  </pic:spPr>
                </pic:pic>
              </a:graphicData>
            </a:graphic>
            <wp14:sizeRelH relativeFrom="margin">
              <wp14:pctWidth>0</wp14:pctWidth>
            </wp14:sizeRelH>
            <wp14:sizeRelV relativeFrom="margin">
              <wp14:pctHeight>0</wp14:pctHeight>
            </wp14:sizeRelV>
          </wp:anchor>
        </w:drawing>
      </w:r>
      <w:r w:rsidR="00C71B8B" w:rsidRPr="00DD5461">
        <w:t>+ Mức độ hoàn thiện: Hoàn thành đúng thời hạn.</w:t>
      </w:r>
    </w:p>
    <w:p w14:paraId="190A47D5" w14:textId="77777777" w:rsidR="00C71B8B" w:rsidRPr="00DD5461" w:rsidRDefault="00C71B8B" w:rsidP="00C71B8B">
      <w:pPr>
        <w:spacing w:before="240" w:after="0" w:line="240" w:lineRule="auto"/>
        <w:ind w:left="720"/>
      </w:pPr>
    </w:p>
    <w:p w14:paraId="3A7268F5" w14:textId="77777777" w:rsidR="00C71B8B" w:rsidRPr="00DD5461" w:rsidRDefault="00C71B8B" w:rsidP="00C71B8B">
      <w:pPr>
        <w:spacing w:before="240" w:after="0" w:line="240" w:lineRule="auto"/>
      </w:pPr>
      <w:r w:rsidRPr="00DD5461">
        <w:rPr>
          <w:b/>
        </w:rPr>
        <w:lastRenderedPageBreak/>
        <w:t>Tuần 5 (Từ 03/08/2020- 08/08/2020)</w:t>
      </w:r>
    </w:p>
    <w:p w14:paraId="523149C8" w14:textId="77777777" w:rsidR="00C71B8B" w:rsidRPr="00DD5461" w:rsidRDefault="00C71B8B" w:rsidP="00C71B8B">
      <w:pPr>
        <w:pStyle w:val="ListParagraph"/>
        <w:spacing w:before="240" w:after="0" w:line="360" w:lineRule="auto"/>
        <w:ind w:left="394"/>
      </w:pPr>
      <w:r w:rsidRPr="00DD5461">
        <w:t>+ Cắt html từ file png- layout công ty theo nhóm.</w:t>
      </w:r>
    </w:p>
    <w:p w14:paraId="47E86223" w14:textId="77777777" w:rsidR="00C71B8B" w:rsidRPr="00DD5461" w:rsidRDefault="00C71B8B" w:rsidP="00C71B8B">
      <w:pPr>
        <w:pStyle w:val="ListParagraph"/>
        <w:spacing w:before="240" w:after="0" w:line="360" w:lineRule="auto"/>
        <w:ind w:left="394"/>
      </w:pPr>
      <w:r w:rsidRPr="00DD5461">
        <w:t>+ Tiếp tục sửa lỗi và bổ sung những phần còn thiếu sót của dự án.</w:t>
      </w:r>
    </w:p>
    <w:p w14:paraId="3909A272" w14:textId="77777777" w:rsidR="00C71B8B" w:rsidRPr="00DD5461" w:rsidRDefault="00C71B8B" w:rsidP="00C71B8B">
      <w:pPr>
        <w:pStyle w:val="ListParagraph"/>
        <w:spacing w:before="240" w:after="0" w:line="360" w:lineRule="auto"/>
        <w:ind w:left="394"/>
      </w:pPr>
      <w:r w:rsidRPr="00DD5461">
        <w:t>+ Học và bổ xung kiến thức thiết kế Database.</w:t>
      </w:r>
    </w:p>
    <w:p w14:paraId="41A9BF10" w14:textId="77777777" w:rsidR="00C71B8B" w:rsidRPr="00DD5461" w:rsidRDefault="00C71B8B" w:rsidP="00C71B8B">
      <w:pPr>
        <w:pStyle w:val="ListParagraph"/>
        <w:spacing w:before="240" w:after="0" w:line="360" w:lineRule="auto"/>
        <w:ind w:left="394"/>
      </w:pPr>
      <w:r w:rsidRPr="00DD5461">
        <w:t>+ Mức độ hoàn thiện: Hoàn thành đúng thời hạn.</w:t>
      </w:r>
    </w:p>
    <w:p w14:paraId="2813A5E0" w14:textId="77777777" w:rsidR="00C71B8B" w:rsidRPr="00DD5461" w:rsidRDefault="00C71B8B" w:rsidP="00405384">
      <w:pPr>
        <w:spacing w:before="240" w:after="0" w:line="360" w:lineRule="auto"/>
      </w:pPr>
      <w:r w:rsidRPr="00DD5461">
        <w:rPr>
          <w:b/>
        </w:rPr>
        <w:t>Tuần 6 (Từ 10/08/2020- 15/08/2020):</w:t>
      </w:r>
      <w:r w:rsidRPr="00DD5461">
        <w:t xml:space="preserve"> </w:t>
      </w:r>
    </w:p>
    <w:p w14:paraId="14CF4CC8" w14:textId="77777777" w:rsidR="00C71B8B" w:rsidRPr="00DD5461" w:rsidRDefault="00C71B8B" w:rsidP="00405384">
      <w:pPr>
        <w:pStyle w:val="ListParagraph"/>
        <w:spacing w:before="240" w:after="0" w:line="360" w:lineRule="auto"/>
        <w:ind w:left="394"/>
      </w:pPr>
      <w:r w:rsidRPr="00DD5461">
        <w:t>+ Tiếp tục học thêm phân thiết kế Database.</w:t>
      </w:r>
    </w:p>
    <w:p w14:paraId="5D450C9F" w14:textId="12DB0340" w:rsidR="00405384" w:rsidRDefault="00C71B8B" w:rsidP="00405384">
      <w:pPr>
        <w:pStyle w:val="ListParagraph"/>
        <w:spacing w:before="240" w:after="0" w:line="360" w:lineRule="auto"/>
        <w:ind w:left="394"/>
      </w:pPr>
      <w:r w:rsidRPr="00DD5461">
        <w:t>+ Mức độ hoàn thiện: Hoàn thành đúng thời hạn.</w:t>
      </w:r>
    </w:p>
    <w:p w14:paraId="5FE6163E" w14:textId="19547830" w:rsidR="00405384" w:rsidRPr="00DD5461" w:rsidRDefault="00405384" w:rsidP="00405384">
      <w:pPr>
        <w:spacing w:before="240" w:after="0" w:line="360" w:lineRule="auto"/>
      </w:pPr>
      <w:bookmarkStart w:id="64" w:name="_Toc49347308"/>
      <w:r w:rsidRPr="00DD5461">
        <w:rPr>
          <w:b/>
        </w:rPr>
        <w:t xml:space="preserve">Tuần </w:t>
      </w:r>
      <w:r>
        <w:rPr>
          <w:b/>
        </w:rPr>
        <w:t>7</w:t>
      </w:r>
      <w:r w:rsidRPr="00DD5461">
        <w:rPr>
          <w:b/>
        </w:rPr>
        <w:t xml:space="preserve"> (Từ 1</w:t>
      </w:r>
      <w:r>
        <w:rPr>
          <w:b/>
        </w:rPr>
        <w:t>7</w:t>
      </w:r>
      <w:r w:rsidRPr="00DD5461">
        <w:rPr>
          <w:b/>
        </w:rPr>
        <w:t xml:space="preserve">/08/2020- </w:t>
      </w:r>
      <w:r>
        <w:rPr>
          <w:b/>
        </w:rPr>
        <w:t>22</w:t>
      </w:r>
      <w:r w:rsidRPr="00DD5461">
        <w:rPr>
          <w:b/>
        </w:rPr>
        <w:t>/08/2020):</w:t>
      </w:r>
      <w:r w:rsidRPr="00DD5461">
        <w:t xml:space="preserve"> </w:t>
      </w:r>
    </w:p>
    <w:p w14:paraId="18F03D7D" w14:textId="77777777" w:rsidR="00405384" w:rsidRPr="00DD5461" w:rsidRDefault="00405384" w:rsidP="00405384">
      <w:pPr>
        <w:pStyle w:val="ListParagraph"/>
        <w:spacing w:before="240" w:after="0" w:line="360" w:lineRule="auto"/>
        <w:ind w:left="394"/>
      </w:pPr>
      <w:r w:rsidRPr="00DD5461">
        <w:t>+ Tiếp tục học thêm phân thiết kế Database.</w:t>
      </w:r>
    </w:p>
    <w:p w14:paraId="5373ACA4" w14:textId="77777777" w:rsidR="00405384" w:rsidRPr="00DD5461" w:rsidRDefault="00405384" w:rsidP="00405384">
      <w:pPr>
        <w:pStyle w:val="ListParagraph"/>
        <w:spacing w:before="240" w:after="0" w:line="360" w:lineRule="auto"/>
        <w:ind w:left="394"/>
      </w:pPr>
      <w:r w:rsidRPr="00DD5461">
        <w:t>+ Mức độ hoàn thiện: Hoàn thành đúng thời hạn.</w:t>
      </w:r>
    </w:p>
    <w:p w14:paraId="77931052" w14:textId="77777777" w:rsidR="00405384" w:rsidRDefault="00405384" w:rsidP="00C71B8B">
      <w:pPr>
        <w:pStyle w:val="Heading2"/>
        <w:rPr>
          <w:rFonts w:ascii="Times New Roman" w:hAnsi="Times New Roman" w:cs="Times New Roman"/>
          <w:b/>
          <w:color w:val="auto"/>
        </w:rPr>
      </w:pPr>
    </w:p>
    <w:p w14:paraId="67185994" w14:textId="1B21B7C0" w:rsidR="00C71B8B" w:rsidRPr="00DD5461" w:rsidRDefault="007E480F" w:rsidP="00C71B8B">
      <w:pPr>
        <w:pStyle w:val="Heading2"/>
        <w:rPr>
          <w:rFonts w:ascii="Times New Roman" w:hAnsi="Times New Roman" w:cs="Times New Roman"/>
          <w:color w:val="auto"/>
        </w:rPr>
      </w:pPr>
      <w:r w:rsidRPr="00DD5461">
        <w:rPr>
          <w:rFonts w:ascii="Times New Roman" w:hAnsi="Times New Roman" w:cs="Times New Roman"/>
          <w:b/>
          <w:color w:val="auto"/>
        </w:rPr>
        <w:t>3</w:t>
      </w:r>
      <w:r w:rsidR="00C71B8B" w:rsidRPr="00DD5461">
        <w:rPr>
          <w:rFonts w:ascii="Times New Roman" w:hAnsi="Times New Roman" w:cs="Times New Roman"/>
          <w:b/>
          <w:color w:val="auto"/>
        </w:rPr>
        <w:t>.3 Phạm vi đề tài Đề tài</w:t>
      </w:r>
      <w:bookmarkEnd w:id="64"/>
    </w:p>
    <w:p w14:paraId="20D1A709" w14:textId="3AD0D7F4" w:rsidR="00FB7F16" w:rsidRPr="00DD5461" w:rsidRDefault="00C71B8B" w:rsidP="00405384">
      <w:pPr>
        <w:pStyle w:val="ListParagraph"/>
        <w:spacing w:before="240" w:after="0" w:line="360" w:lineRule="auto"/>
      </w:pPr>
      <w:r w:rsidRPr="00DD5461">
        <w:t xml:space="preserve">+ Xậy dựng giao diện người dùng, thiết kế cơ sở dữ liệu, tìm hiểu về </w:t>
      </w:r>
      <w:r w:rsidR="00C02651" w:rsidRPr="00DD5461">
        <w:t>P</w:t>
      </w:r>
      <w:r w:rsidRPr="00DD5461">
        <w:t>hotoshop.</w:t>
      </w:r>
    </w:p>
    <w:p w14:paraId="3852A64F" w14:textId="4E99B818" w:rsidR="00C2789A" w:rsidRPr="00DD5461" w:rsidRDefault="00C2789A" w:rsidP="00C2789A">
      <w:pPr>
        <w:pStyle w:val="ListParagraph"/>
        <w:spacing w:before="240" w:after="0" w:line="240" w:lineRule="auto"/>
      </w:pPr>
    </w:p>
    <w:p w14:paraId="7A383CEB" w14:textId="0322637E" w:rsidR="00C2789A" w:rsidRPr="00DD5461" w:rsidRDefault="00C2789A" w:rsidP="00C2789A">
      <w:pPr>
        <w:pStyle w:val="ListParagraph"/>
        <w:spacing w:before="240" w:after="0" w:line="240" w:lineRule="auto"/>
      </w:pPr>
    </w:p>
    <w:p w14:paraId="594F9949" w14:textId="145DF46E" w:rsidR="00C2789A" w:rsidRPr="00DD5461" w:rsidRDefault="00C2789A" w:rsidP="00C2789A">
      <w:pPr>
        <w:pStyle w:val="ListParagraph"/>
        <w:spacing w:before="240" w:after="0" w:line="240" w:lineRule="auto"/>
      </w:pPr>
    </w:p>
    <w:p w14:paraId="7376ED95" w14:textId="710B136C" w:rsidR="00C2789A" w:rsidRPr="00DD5461" w:rsidRDefault="00C2789A" w:rsidP="00C2789A">
      <w:pPr>
        <w:pStyle w:val="ListParagraph"/>
        <w:spacing w:before="240" w:after="0" w:line="240" w:lineRule="auto"/>
      </w:pPr>
    </w:p>
    <w:p w14:paraId="50F502F4" w14:textId="379320F6" w:rsidR="00C2789A" w:rsidRPr="00DD5461" w:rsidRDefault="00C2789A" w:rsidP="00C2789A">
      <w:pPr>
        <w:pStyle w:val="ListParagraph"/>
        <w:spacing w:before="240" w:after="0" w:line="240" w:lineRule="auto"/>
      </w:pPr>
    </w:p>
    <w:p w14:paraId="22644467" w14:textId="0720B4E5" w:rsidR="00C2789A" w:rsidRPr="00DD5461" w:rsidRDefault="00C2789A" w:rsidP="00C2789A">
      <w:pPr>
        <w:pStyle w:val="ListParagraph"/>
        <w:spacing w:before="240" w:after="0" w:line="240" w:lineRule="auto"/>
      </w:pPr>
    </w:p>
    <w:p w14:paraId="0CC86A18" w14:textId="2F77D2CB" w:rsidR="00C2789A" w:rsidRPr="00DD5461" w:rsidRDefault="00C2789A" w:rsidP="00C2789A">
      <w:pPr>
        <w:pStyle w:val="ListParagraph"/>
        <w:spacing w:before="240" w:after="0" w:line="240" w:lineRule="auto"/>
      </w:pPr>
    </w:p>
    <w:p w14:paraId="22DE8B64" w14:textId="0CA3AE2E" w:rsidR="00C2789A" w:rsidRPr="00DD5461" w:rsidRDefault="00C2789A" w:rsidP="00C2789A">
      <w:pPr>
        <w:pStyle w:val="ListParagraph"/>
        <w:spacing w:before="240" w:after="0" w:line="240" w:lineRule="auto"/>
      </w:pPr>
    </w:p>
    <w:p w14:paraId="7E5DC57E" w14:textId="4A192AD5" w:rsidR="00C2789A" w:rsidRPr="00DD5461" w:rsidRDefault="00C2789A" w:rsidP="00C2789A">
      <w:pPr>
        <w:pStyle w:val="ListParagraph"/>
        <w:spacing w:before="240" w:after="0" w:line="240" w:lineRule="auto"/>
      </w:pPr>
    </w:p>
    <w:p w14:paraId="428D10BC" w14:textId="0695E973" w:rsidR="00C2789A" w:rsidRPr="00DD5461" w:rsidRDefault="00C2789A" w:rsidP="00C2789A">
      <w:pPr>
        <w:pStyle w:val="ListParagraph"/>
        <w:spacing w:before="240" w:after="0" w:line="240" w:lineRule="auto"/>
      </w:pPr>
    </w:p>
    <w:p w14:paraId="40299348" w14:textId="2582D63C" w:rsidR="00C2789A" w:rsidRPr="00DD5461" w:rsidRDefault="00C2789A" w:rsidP="00C2789A">
      <w:pPr>
        <w:pStyle w:val="ListParagraph"/>
        <w:spacing w:before="240" w:after="0" w:line="240" w:lineRule="auto"/>
      </w:pPr>
    </w:p>
    <w:p w14:paraId="27618EF8" w14:textId="2BCD9DBD" w:rsidR="00C2789A" w:rsidRPr="00DD5461" w:rsidRDefault="00C2789A" w:rsidP="00C2789A">
      <w:pPr>
        <w:pStyle w:val="ListParagraph"/>
        <w:spacing w:before="240" w:after="0" w:line="240" w:lineRule="auto"/>
      </w:pPr>
    </w:p>
    <w:p w14:paraId="0A292DEF" w14:textId="062BA2A0" w:rsidR="00C2789A" w:rsidRPr="00DD5461" w:rsidRDefault="00C2789A" w:rsidP="00C2789A">
      <w:pPr>
        <w:pStyle w:val="ListParagraph"/>
        <w:spacing w:before="240" w:after="0" w:line="240" w:lineRule="auto"/>
      </w:pPr>
    </w:p>
    <w:p w14:paraId="530A83EE" w14:textId="09A4D7AD" w:rsidR="00C2789A" w:rsidRPr="00DD5461" w:rsidRDefault="00C2789A" w:rsidP="00C2789A">
      <w:pPr>
        <w:pStyle w:val="ListParagraph"/>
        <w:spacing w:before="240" w:after="0" w:line="240" w:lineRule="auto"/>
      </w:pPr>
    </w:p>
    <w:p w14:paraId="13F2C059" w14:textId="02A5B9D0" w:rsidR="00C2789A" w:rsidRPr="00DD5461" w:rsidRDefault="00C2789A" w:rsidP="00C2789A">
      <w:pPr>
        <w:pStyle w:val="ListParagraph"/>
        <w:spacing w:before="240" w:after="0" w:line="240" w:lineRule="auto"/>
      </w:pPr>
    </w:p>
    <w:p w14:paraId="2AD60042" w14:textId="05013291" w:rsidR="00C2789A" w:rsidRPr="00DD5461" w:rsidRDefault="00C2789A" w:rsidP="00C2789A">
      <w:pPr>
        <w:pStyle w:val="ListParagraph"/>
        <w:spacing w:before="240" w:after="0" w:line="240" w:lineRule="auto"/>
      </w:pPr>
    </w:p>
    <w:p w14:paraId="19FD93F5" w14:textId="7A732101" w:rsidR="00C2789A" w:rsidRPr="00DD5461" w:rsidRDefault="00C2789A" w:rsidP="00C2789A">
      <w:pPr>
        <w:pStyle w:val="ListParagraph"/>
        <w:spacing w:before="240" w:after="0" w:line="240" w:lineRule="auto"/>
      </w:pPr>
    </w:p>
    <w:p w14:paraId="2DC61AE0" w14:textId="130A47CE" w:rsidR="00C2789A" w:rsidRPr="00DD5461" w:rsidRDefault="00C2789A" w:rsidP="00C2789A">
      <w:pPr>
        <w:pStyle w:val="ListParagraph"/>
        <w:spacing w:before="240" w:after="0" w:line="240" w:lineRule="auto"/>
      </w:pPr>
    </w:p>
    <w:p w14:paraId="0C71688E" w14:textId="3CF18CA7" w:rsidR="00C2789A" w:rsidRPr="00DD5461" w:rsidRDefault="00C2789A" w:rsidP="00C2789A">
      <w:pPr>
        <w:pStyle w:val="ListParagraph"/>
        <w:spacing w:before="240" w:after="0" w:line="240" w:lineRule="auto"/>
      </w:pPr>
    </w:p>
    <w:p w14:paraId="19ADBE3C" w14:textId="54D8AECD" w:rsidR="00C2789A" w:rsidRPr="00DD5461" w:rsidRDefault="00C2789A" w:rsidP="00C2789A">
      <w:pPr>
        <w:pStyle w:val="ListParagraph"/>
        <w:spacing w:before="240" w:after="0" w:line="240" w:lineRule="auto"/>
      </w:pPr>
    </w:p>
    <w:p w14:paraId="65C8CDE6" w14:textId="554380F9" w:rsidR="00C2789A" w:rsidRPr="00DD5461" w:rsidRDefault="00C2789A" w:rsidP="00C2789A">
      <w:pPr>
        <w:pStyle w:val="ListParagraph"/>
        <w:spacing w:before="240" w:after="0" w:line="240" w:lineRule="auto"/>
      </w:pPr>
    </w:p>
    <w:p w14:paraId="5BE9C246" w14:textId="6AEA86BC" w:rsidR="00FB7F16" w:rsidRPr="00DD5461" w:rsidRDefault="00FB7F16" w:rsidP="007E480F">
      <w:pPr>
        <w:pStyle w:val="Heading1"/>
        <w:rPr>
          <w:rFonts w:ascii="Times New Roman" w:hAnsi="Times New Roman" w:cs="Times New Roman"/>
          <w:b/>
          <w:color w:val="auto"/>
          <w:sz w:val="26"/>
          <w:szCs w:val="26"/>
        </w:rPr>
      </w:pPr>
      <w:bookmarkStart w:id="65" w:name="_Toc48826705"/>
      <w:bookmarkStart w:id="66" w:name="_Toc49347309"/>
      <w:r w:rsidRPr="00DD5461">
        <w:rPr>
          <w:rFonts w:ascii="Times New Roman" w:hAnsi="Times New Roman" w:cs="Times New Roman"/>
          <w:b/>
          <w:color w:val="auto"/>
          <w:sz w:val="26"/>
          <w:szCs w:val="26"/>
        </w:rPr>
        <w:lastRenderedPageBreak/>
        <w:t>C</w:t>
      </w:r>
      <w:r w:rsidR="00AF5746" w:rsidRPr="00DD5461">
        <w:rPr>
          <w:rFonts w:ascii="Times New Roman" w:hAnsi="Times New Roman" w:cs="Times New Roman"/>
          <w:b/>
          <w:color w:val="auto"/>
          <w:sz w:val="26"/>
          <w:szCs w:val="26"/>
        </w:rPr>
        <w:t>HƯƠNG</w:t>
      </w:r>
      <w:r w:rsidRPr="00DD5461">
        <w:rPr>
          <w:rFonts w:ascii="Times New Roman" w:hAnsi="Times New Roman" w:cs="Times New Roman"/>
          <w:b/>
          <w:color w:val="auto"/>
          <w:sz w:val="26"/>
          <w:szCs w:val="26"/>
        </w:rPr>
        <w:t xml:space="preserve"> 4: </w:t>
      </w:r>
      <w:bookmarkEnd w:id="65"/>
      <w:r w:rsidR="009678B7" w:rsidRPr="00DD5461">
        <w:rPr>
          <w:rFonts w:ascii="Times New Roman" w:hAnsi="Times New Roman" w:cs="Times New Roman"/>
          <w:b/>
          <w:color w:val="auto"/>
          <w:sz w:val="26"/>
          <w:szCs w:val="26"/>
        </w:rPr>
        <w:t>KẾT LUẬN</w:t>
      </w:r>
      <w:bookmarkEnd w:id="66"/>
    </w:p>
    <w:p w14:paraId="31CEE653" w14:textId="77777777" w:rsidR="00FB7F16" w:rsidRPr="00DD5461" w:rsidRDefault="00FB7F16" w:rsidP="008C4044">
      <w:pPr>
        <w:pStyle w:val="ListParagraph"/>
        <w:numPr>
          <w:ilvl w:val="0"/>
          <w:numId w:val="16"/>
        </w:numPr>
        <w:spacing w:before="60" w:after="0" w:line="360" w:lineRule="auto"/>
        <w:jc w:val="both"/>
      </w:pPr>
      <w:r w:rsidRPr="00DD5461">
        <w:t>Kết quả đạt được</w:t>
      </w:r>
    </w:p>
    <w:p w14:paraId="6966D165" w14:textId="2F4BB225" w:rsidR="00FB7F16" w:rsidRPr="00DD5461" w:rsidRDefault="002068B2" w:rsidP="00FB7F16">
      <w:pPr>
        <w:spacing w:after="0" w:line="360" w:lineRule="auto"/>
        <w:jc w:val="both"/>
      </w:pPr>
      <w:r w:rsidRPr="00DD5461">
        <w:tab/>
      </w:r>
      <w:r w:rsidR="00FB7F16" w:rsidRPr="00DD5461">
        <w:t>- Sau quá trình thực tập tại công ty, em đã học hỏi được rất nhiều kinh nghiệm. Trong suốt quá trình nghiên cứu và phát triển, em đã hoàn thiện bản thân hơn. Cụ thể em đã học hỏi được:</w:t>
      </w:r>
    </w:p>
    <w:p w14:paraId="287C0854" w14:textId="7B025857" w:rsidR="00FB7F16" w:rsidRPr="00DD5461" w:rsidRDefault="002068B2" w:rsidP="00FB7F16">
      <w:pPr>
        <w:spacing w:after="0" w:line="360" w:lineRule="auto"/>
        <w:jc w:val="both"/>
      </w:pPr>
      <w:r w:rsidRPr="00DD5461">
        <w:tab/>
      </w:r>
      <w:r w:rsidRPr="00DD5461">
        <w:tab/>
      </w:r>
      <w:r w:rsidR="00FB7F16" w:rsidRPr="00DD5461">
        <w:t>+ Cách sử dụng thư viện Boostrap 4</w:t>
      </w:r>
    </w:p>
    <w:p w14:paraId="395842ED" w14:textId="45BB36EB" w:rsidR="00FB7F16" w:rsidRPr="00DD5461" w:rsidRDefault="002068B2" w:rsidP="00FB7F16">
      <w:pPr>
        <w:spacing w:after="0" w:line="360" w:lineRule="auto"/>
        <w:jc w:val="both"/>
      </w:pPr>
      <w:r w:rsidRPr="00DD5461">
        <w:tab/>
      </w:r>
      <w:r w:rsidRPr="00DD5461">
        <w:tab/>
      </w:r>
      <w:r w:rsidR="00FB7F16" w:rsidRPr="00DD5461">
        <w:t xml:space="preserve">+ Cách sử dụng Photoshop để căn chỉnh, đo tỉ </w:t>
      </w:r>
      <w:proofErr w:type="gramStart"/>
      <w:r w:rsidR="00FB7F16" w:rsidRPr="00DD5461">
        <w:t>lệ,…</w:t>
      </w:r>
      <w:proofErr w:type="gramEnd"/>
    </w:p>
    <w:p w14:paraId="0A0C51B9" w14:textId="5F7F15B1" w:rsidR="00FB7F16" w:rsidRPr="00DD5461" w:rsidRDefault="002068B2" w:rsidP="00FB7F16">
      <w:pPr>
        <w:spacing w:after="0" w:line="360" w:lineRule="auto"/>
        <w:jc w:val="both"/>
      </w:pPr>
      <w:r w:rsidRPr="00DD5461">
        <w:tab/>
      </w:r>
      <w:r w:rsidRPr="00DD5461">
        <w:tab/>
      </w:r>
      <w:r w:rsidR="00FB7F16" w:rsidRPr="00DD5461">
        <w:t>+ Cách sử dụng phần mềm AI để xử lí hình ảnh png</w:t>
      </w:r>
    </w:p>
    <w:p w14:paraId="15A7CE99" w14:textId="5BF1463D" w:rsidR="00FB7F16" w:rsidRPr="00DD5461" w:rsidRDefault="002068B2" w:rsidP="00FB7F16">
      <w:pPr>
        <w:spacing w:after="0" w:line="360" w:lineRule="auto"/>
        <w:jc w:val="both"/>
      </w:pPr>
      <w:r w:rsidRPr="00DD5461">
        <w:tab/>
      </w:r>
      <w:r w:rsidRPr="00DD5461">
        <w:tab/>
      </w:r>
      <w:r w:rsidR="00FB7F16" w:rsidRPr="00DD5461">
        <w:t xml:space="preserve">+ Cách sử dụng các phần mềm, trang web hỗ trợ: W3School, CodePen, </w:t>
      </w:r>
      <w:r w:rsidRPr="00DD5461">
        <w:tab/>
      </w:r>
      <w:r w:rsidRPr="00DD5461">
        <w:tab/>
      </w:r>
      <w:r w:rsidR="00FB7F16" w:rsidRPr="00DD5461">
        <w:t>Draw.io, Trello…</w:t>
      </w:r>
    </w:p>
    <w:p w14:paraId="61AD7362" w14:textId="7ABEB5B2" w:rsidR="00FB7F16" w:rsidRPr="00DD5461" w:rsidRDefault="002068B2" w:rsidP="00FB7F16">
      <w:pPr>
        <w:spacing w:after="0" w:line="360" w:lineRule="auto"/>
        <w:jc w:val="both"/>
      </w:pPr>
      <w:r w:rsidRPr="00DD5461">
        <w:tab/>
      </w:r>
      <w:r w:rsidRPr="00DD5461">
        <w:tab/>
      </w:r>
      <w:r w:rsidR="00FB7F16" w:rsidRPr="00DD5461">
        <w:t>+ Cách phân tích và thiết kế cở sở dữ liệu</w:t>
      </w:r>
    </w:p>
    <w:p w14:paraId="56307275" w14:textId="1306A931" w:rsidR="00FB7F16" w:rsidRPr="00DD5461" w:rsidRDefault="002068B2" w:rsidP="00FB7F16">
      <w:pPr>
        <w:spacing w:after="0" w:line="360" w:lineRule="auto"/>
        <w:jc w:val="both"/>
      </w:pPr>
      <w:r w:rsidRPr="00DD5461">
        <w:tab/>
      </w:r>
      <w:r w:rsidRPr="00DD5461">
        <w:tab/>
      </w:r>
      <w:r w:rsidR="00FB7F16" w:rsidRPr="00DD5461">
        <w:t>+ Cũng cố thêm kiến thức đã học trên giảng đường</w:t>
      </w:r>
    </w:p>
    <w:p w14:paraId="1BA3D603" w14:textId="5D15500F" w:rsidR="00FB7F16" w:rsidRPr="00DD5461" w:rsidRDefault="002068B2" w:rsidP="00FB7F16">
      <w:pPr>
        <w:spacing w:after="0" w:line="360" w:lineRule="auto"/>
        <w:jc w:val="both"/>
      </w:pPr>
      <w:r w:rsidRPr="00DD5461">
        <w:tab/>
      </w:r>
      <w:r w:rsidRPr="00DD5461">
        <w:tab/>
      </w:r>
      <w:r w:rsidR="00FB7F16" w:rsidRPr="00DD5461">
        <w:t>+ Cách thức làm việc nhóm, trao đổi thông tin với nhau</w:t>
      </w:r>
    </w:p>
    <w:p w14:paraId="7755ECF4" w14:textId="32A3A020" w:rsidR="00FB7F16" w:rsidRPr="00DD5461" w:rsidRDefault="002068B2" w:rsidP="00FB7F16">
      <w:pPr>
        <w:spacing w:after="0" w:line="360" w:lineRule="auto"/>
        <w:jc w:val="both"/>
      </w:pPr>
      <w:r w:rsidRPr="00DD5461">
        <w:tab/>
      </w:r>
      <w:r w:rsidRPr="00DD5461">
        <w:tab/>
      </w:r>
      <w:r w:rsidR="00FB7F16" w:rsidRPr="00DD5461">
        <w:t>+ Biết cách sắp xếp thời gian biểu một cách hợp lí</w:t>
      </w:r>
    </w:p>
    <w:p w14:paraId="367051DD" w14:textId="10211699" w:rsidR="00FB7F16" w:rsidRPr="00DD5461" w:rsidRDefault="002068B2" w:rsidP="00FB7F16">
      <w:pPr>
        <w:spacing w:after="0" w:line="360" w:lineRule="auto"/>
        <w:jc w:val="both"/>
      </w:pPr>
      <w:r w:rsidRPr="00DD5461">
        <w:tab/>
      </w:r>
      <w:r w:rsidRPr="00DD5461">
        <w:tab/>
      </w:r>
      <w:r w:rsidR="00FB7F16" w:rsidRPr="00DD5461">
        <w:t xml:space="preserve">+ Trải nghiệm được môi trường làm việc chuyên nghiệp, xử lí các tình </w:t>
      </w:r>
      <w:r w:rsidRPr="00DD5461">
        <w:tab/>
      </w:r>
      <w:r w:rsidRPr="00DD5461">
        <w:tab/>
      </w:r>
      <w:r w:rsidR="00FB7F16" w:rsidRPr="00DD5461">
        <w:t>huống, vấn đề liên quan…</w:t>
      </w:r>
    </w:p>
    <w:p w14:paraId="0E0163A1" w14:textId="57FB5263" w:rsidR="00FB7F16" w:rsidRPr="00DD5461" w:rsidRDefault="002068B2" w:rsidP="00FB7F16">
      <w:pPr>
        <w:spacing w:after="0" w:line="360" w:lineRule="auto"/>
        <w:jc w:val="both"/>
      </w:pPr>
      <w:r w:rsidRPr="00DD5461">
        <w:tab/>
      </w:r>
      <w:r w:rsidRPr="00DD5461">
        <w:tab/>
      </w:r>
      <w:r w:rsidR="00FB7F16" w:rsidRPr="00DD5461">
        <w:t>+ Làm quen với quá trình khởi tạo một trang web</w:t>
      </w:r>
    </w:p>
    <w:p w14:paraId="6657D0E2" w14:textId="774C6F7F" w:rsidR="00FB7F16" w:rsidRPr="00DD5461" w:rsidRDefault="002068B2" w:rsidP="00FB7F16">
      <w:pPr>
        <w:spacing w:after="0" w:line="360" w:lineRule="auto"/>
        <w:jc w:val="both"/>
      </w:pPr>
      <w:r w:rsidRPr="00DD5461">
        <w:tab/>
      </w:r>
      <w:r w:rsidRPr="00DD5461">
        <w:tab/>
      </w:r>
      <w:r w:rsidR="00FB7F16" w:rsidRPr="00DD5461">
        <w:t xml:space="preserve">Tuy chưa đóng góp gì nhiều cho công ty, nhưng em rất vui khi đã được </w:t>
      </w:r>
      <w:r w:rsidRPr="00DD5461">
        <w:tab/>
      </w:r>
      <w:r w:rsidRPr="00DD5461">
        <w:tab/>
      </w:r>
      <w:r w:rsidR="00FB7F16" w:rsidRPr="00DD5461">
        <w:t>đồng hành cùng anh chị trong công ty.</w:t>
      </w:r>
    </w:p>
    <w:p w14:paraId="51F54D2F" w14:textId="77777777" w:rsidR="00FB7F16" w:rsidRPr="00DD5461" w:rsidRDefault="00FB7F16" w:rsidP="00FB7F16">
      <w:pPr>
        <w:spacing w:after="0" w:line="360" w:lineRule="auto"/>
        <w:jc w:val="both"/>
      </w:pPr>
    </w:p>
    <w:p w14:paraId="4A9EF12B" w14:textId="77777777" w:rsidR="00FB7F16" w:rsidRPr="00DD5461" w:rsidRDefault="00FB7F16" w:rsidP="008C4044">
      <w:pPr>
        <w:pStyle w:val="ListParagraph"/>
        <w:numPr>
          <w:ilvl w:val="0"/>
          <w:numId w:val="17"/>
        </w:numPr>
        <w:spacing w:before="60" w:after="0" w:line="360" w:lineRule="auto"/>
        <w:jc w:val="both"/>
      </w:pPr>
      <w:r w:rsidRPr="00DD5461">
        <w:t>Kết luận và rút kinh nghiệm</w:t>
      </w:r>
    </w:p>
    <w:p w14:paraId="4E96EA71" w14:textId="17A267CB" w:rsidR="00FB7F16" w:rsidRPr="00DD5461" w:rsidRDefault="002068B2" w:rsidP="00FB7F16">
      <w:pPr>
        <w:spacing w:after="0" w:line="360" w:lineRule="auto"/>
        <w:jc w:val="both"/>
      </w:pPr>
      <w:r w:rsidRPr="00DD5461">
        <w:tab/>
        <w:t xml:space="preserve">- </w:t>
      </w:r>
      <w:r w:rsidR="00405384">
        <w:t xml:space="preserve"> </w:t>
      </w:r>
      <w:r w:rsidR="00FB7F16" w:rsidRPr="00DD5461">
        <w:t xml:space="preserve">Sau đợt thực tập này, em nhận ra còn nhiều điều cần phải cải tiến để phát triển </w:t>
      </w:r>
      <w:r w:rsidRPr="00DD5461">
        <w:tab/>
      </w:r>
      <w:r w:rsidR="00FB7F16" w:rsidRPr="00DD5461">
        <w:t>hơn:</w:t>
      </w:r>
    </w:p>
    <w:p w14:paraId="0EACD981" w14:textId="3DBD647D" w:rsidR="00FB7F16" w:rsidRPr="00DD5461" w:rsidRDefault="002068B2" w:rsidP="00FB7F16">
      <w:pPr>
        <w:spacing w:after="0" w:line="360" w:lineRule="auto"/>
        <w:jc w:val="both"/>
      </w:pPr>
      <w:r w:rsidRPr="00DD5461">
        <w:tab/>
      </w:r>
      <w:r w:rsidR="00FB7F16" w:rsidRPr="00DD5461">
        <w:t>- Tăng cường học hỏi thêm kiến thức về lĩnh vực liên quan.</w:t>
      </w:r>
    </w:p>
    <w:p w14:paraId="1820E549" w14:textId="25C4F40A" w:rsidR="00FB7F16" w:rsidRPr="00DD5461" w:rsidRDefault="002068B2" w:rsidP="00FB7F16">
      <w:pPr>
        <w:spacing w:after="0" w:line="360" w:lineRule="auto"/>
        <w:jc w:val="both"/>
      </w:pPr>
      <w:r w:rsidRPr="00DD5461">
        <w:tab/>
      </w:r>
      <w:r w:rsidR="00FB7F16" w:rsidRPr="00DD5461">
        <w:t>- Tập trung hơn vào công việc đang làm, cẩn thận và tỉ mỉ hơn.</w:t>
      </w:r>
    </w:p>
    <w:p w14:paraId="4108D692" w14:textId="52208014" w:rsidR="00FB7F16" w:rsidRPr="00DD5461" w:rsidRDefault="002068B2" w:rsidP="00FB7F16">
      <w:pPr>
        <w:spacing w:after="0" w:line="360" w:lineRule="auto"/>
        <w:jc w:val="both"/>
      </w:pPr>
      <w:r w:rsidRPr="00DD5461">
        <w:tab/>
      </w:r>
      <w:r w:rsidR="00FB7F16" w:rsidRPr="00DD5461">
        <w:t xml:space="preserve">- Cố gắng trao đổi nhiều hơn với các anh chị, cán bộ trong công ty, bạn bè… để </w:t>
      </w:r>
      <w:r w:rsidRPr="00DD5461">
        <w:tab/>
      </w:r>
      <w:r w:rsidR="00FB7F16" w:rsidRPr="00DD5461">
        <w:t>học hỏi thêm nhiều kinh nghiệm.</w:t>
      </w:r>
    </w:p>
    <w:p w14:paraId="0B1C6999" w14:textId="03ECE70D" w:rsidR="00FB7F16" w:rsidRPr="00DD5461" w:rsidRDefault="002068B2" w:rsidP="00FB7F16">
      <w:pPr>
        <w:spacing w:after="0" w:line="360" w:lineRule="auto"/>
        <w:jc w:val="both"/>
      </w:pPr>
      <w:r w:rsidRPr="00DD5461">
        <w:tab/>
      </w:r>
      <w:r w:rsidR="00FB7F16" w:rsidRPr="00DD5461">
        <w:t>- Trong quá trình thực tập còn nhiều thiếu sót, cần cố gắng khắc phục.</w:t>
      </w:r>
    </w:p>
    <w:p w14:paraId="2D293295" w14:textId="77777777" w:rsidR="00FB7F16" w:rsidRPr="00DD5461" w:rsidRDefault="00FB7F16" w:rsidP="005E3476">
      <w:pPr>
        <w:spacing w:before="240" w:after="0" w:line="240" w:lineRule="auto"/>
      </w:pPr>
    </w:p>
    <w:p w14:paraId="03D7912C" w14:textId="28A3BB33" w:rsidR="00BA7369" w:rsidRPr="00DD5461" w:rsidRDefault="00BA7369" w:rsidP="005E3476">
      <w:pPr>
        <w:spacing w:before="240" w:after="0" w:line="240" w:lineRule="auto"/>
      </w:pPr>
    </w:p>
    <w:sectPr w:rsidR="00BA7369" w:rsidRPr="00DD5461" w:rsidSect="000D360F">
      <w:headerReference w:type="default" r:id="rId48"/>
      <w:footerReference w:type="default" r:id="rId49"/>
      <w:pgSz w:w="11906" w:h="16838"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01A5F0" w14:textId="77777777" w:rsidR="00C72986" w:rsidRDefault="00C72986" w:rsidP="009E64A8">
      <w:pPr>
        <w:spacing w:after="0" w:line="240" w:lineRule="auto"/>
      </w:pPr>
      <w:r>
        <w:separator/>
      </w:r>
    </w:p>
  </w:endnote>
  <w:endnote w:type="continuationSeparator" w:id="0">
    <w:p w14:paraId="5BA8B8BC" w14:textId="77777777" w:rsidR="00C72986" w:rsidRDefault="00C72986" w:rsidP="009E64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CA2A10" w14:textId="77777777" w:rsidR="00903BDC" w:rsidRPr="004046EC" w:rsidRDefault="00903BDC">
    <w:pPr>
      <w:pStyle w:val="Footer"/>
      <w:rPr>
        <w:lang w:val="vi-V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6661765"/>
      <w:docPartObj>
        <w:docPartGallery w:val="Page Numbers (Bottom of Page)"/>
        <w:docPartUnique/>
      </w:docPartObj>
    </w:sdtPr>
    <w:sdtEndPr>
      <w:rPr>
        <w:noProof/>
      </w:rPr>
    </w:sdtEndPr>
    <w:sdtContent>
      <w:p w14:paraId="07F78F80" w14:textId="044ECFA3" w:rsidR="00903BDC" w:rsidRDefault="00903BDC" w:rsidP="00405384">
        <w:pPr>
          <w:pStyle w:val="Footer"/>
          <w:pBdr>
            <w:top w:val="single" w:sz="8" w:space="1" w:color="auto"/>
          </w:pBdr>
          <w:jc w:val="center"/>
        </w:pPr>
        <w:r>
          <w:t xml:space="preserve">Nguyễn Việt Hoàng </w:t>
        </w:r>
        <w:r>
          <w:tab/>
        </w:r>
        <w:r>
          <w:tab/>
        </w:r>
        <w:r>
          <w:fldChar w:fldCharType="begin"/>
        </w:r>
        <w:r>
          <w:instrText xml:space="preserve"> PAGE   \* MERGEFORMAT </w:instrText>
        </w:r>
        <w:r>
          <w:fldChar w:fldCharType="separate"/>
        </w:r>
        <w:r>
          <w:rPr>
            <w:noProof/>
          </w:rPr>
          <w:t>2</w:t>
        </w:r>
        <w:r>
          <w:rPr>
            <w:noProof/>
          </w:rPr>
          <w:fldChar w:fldCharType="end"/>
        </w:r>
      </w:p>
    </w:sdtContent>
  </w:sdt>
  <w:p w14:paraId="36CE78D4" w14:textId="77777777" w:rsidR="00903BDC" w:rsidRPr="004046EC" w:rsidRDefault="00903BDC">
    <w:pPr>
      <w:pStyle w:val="Footer"/>
      <w:rPr>
        <w:lang w:val="vi-V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D84734" w14:textId="77777777" w:rsidR="00C72986" w:rsidRDefault="00C72986" w:rsidP="009E64A8">
      <w:pPr>
        <w:spacing w:after="0" w:line="240" w:lineRule="auto"/>
      </w:pPr>
      <w:r>
        <w:separator/>
      </w:r>
    </w:p>
  </w:footnote>
  <w:footnote w:type="continuationSeparator" w:id="0">
    <w:p w14:paraId="5C3513D8" w14:textId="77777777" w:rsidR="00C72986" w:rsidRDefault="00C72986" w:rsidP="009E64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615C3" w14:textId="77777777" w:rsidR="00903BDC" w:rsidRDefault="00903BD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DE498" w14:textId="1D691C07" w:rsidR="00903BDC" w:rsidRDefault="00903BDC" w:rsidP="00405384">
    <w:pPr>
      <w:pStyle w:val="Header"/>
      <w:pBdr>
        <w:bottom w:val="single" w:sz="8" w:space="1" w:color="auto"/>
      </w:pBdr>
    </w:pPr>
    <w:r>
      <w:t xml:space="preserve">Xây dựng Website bán </w:t>
    </w:r>
    <w:r w:rsidR="002054F3">
      <w:t>Đồ Ăn</w:t>
    </w:r>
    <w:r>
      <w:t xml:space="preserve"> Online</w:t>
    </w:r>
    <w:r>
      <w:tab/>
    </w:r>
    <w:r>
      <w:tab/>
      <w:t>Ths.Cao Duy Trườ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14FBB"/>
    <w:multiLevelType w:val="multilevel"/>
    <w:tmpl w:val="CBC85B64"/>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 w15:restartNumberingAfterBreak="0">
    <w:nsid w:val="065B75DF"/>
    <w:multiLevelType w:val="hybridMultilevel"/>
    <w:tmpl w:val="6EF6503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083E66E7"/>
    <w:multiLevelType w:val="multilevel"/>
    <w:tmpl w:val="FDFC6CB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B4C05BB"/>
    <w:multiLevelType w:val="hybridMultilevel"/>
    <w:tmpl w:val="C7B025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D0945BB"/>
    <w:multiLevelType w:val="hybridMultilevel"/>
    <w:tmpl w:val="A0765BD4"/>
    <w:lvl w:ilvl="0" w:tplc="04090003">
      <w:start w:val="1"/>
      <w:numFmt w:val="bullet"/>
      <w:lvlText w:val="o"/>
      <w:lvlJc w:val="left"/>
      <w:pPr>
        <w:ind w:left="1571" w:hanging="360"/>
      </w:pPr>
      <w:rPr>
        <w:rFonts w:ascii="Courier New" w:hAnsi="Courier New" w:cs="Courier New"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 w15:restartNumberingAfterBreak="0">
    <w:nsid w:val="0F931FE2"/>
    <w:multiLevelType w:val="hybridMultilevel"/>
    <w:tmpl w:val="BE94D34E"/>
    <w:lvl w:ilvl="0" w:tplc="04090003">
      <w:start w:val="1"/>
      <w:numFmt w:val="bullet"/>
      <w:lvlText w:val="o"/>
      <w:lvlJc w:val="left"/>
      <w:pPr>
        <w:ind w:left="1571" w:hanging="360"/>
      </w:pPr>
      <w:rPr>
        <w:rFonts w:ascii="Courier New" w:hAnsi="Courier New" w:cs="Courier New"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15:restartNumberingAfterBreak="0">
    <w:nsid w:val="11552BA1"/>
    <w:multiLevelType w:val="multilevel"/>
    <w:tmpl w:val="2CF07CF0"/>
    <w:lvl w:ilvl="0">
      <w:start w:val="1"/>
      <w:numFmt w:val="decimal"/>
      <w:lvlText w:val="%1."/>
      <w:lvlJc w:val="left"/>
      <w:pPr>
        <w:ind w:left="108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7" w15:restartNumberingAfterBreak="0">
    <w:nsid w:val="1AB71D39"/>
    <w:multiLevelType w:val="hybridMultilevel"/>
    <w:tmpl w:val="67A24BC6"/>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6222D4"/>
    <w:multiLevelType w:val="hybridMultilevel"/>
    <w:tmpl w:val="955A03F0"/>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1B6D4B69"/>
    <w:multiLevelType w:val="multilevel"/>
    <w:tmpl w:val="735E768A"/>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D835950"/>
    <w:multiLevelType w:val="multilevel"/>
    <w:tmpl w:val="36D84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FFB296E"/>
    <w:multiLevelType w:val="hybridMultilevel"/>
    <w:tmpl w:val="114E3D84"/>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201456FB"/>
    <w:multiLevelType w:val="hybridMultilevel"/>
    <w:tmpl w:val="FFD07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2243E7"/>
    <w:multiLevelType w:val="hybridMultilevel"/>
    <w:tmpl w:val="7A54771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2A3A2B0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15:restartNumberingAfterBreak="0">
    <w:nsid w:val="31E31A5C"/>
    <w:multiLevelType w:val="hybridMultilevel"/>
    <w:tmpl w:val="E048D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6" w15:restartNumberingAfterBreak="0">
    <w:nsid w:val="31E97485"/>
    <w:multiLevelType w:val="hybridMultilevel"/>
    <w:tmpl w:val="259E68E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C075D6"/>
    <w:multiLevelType w:val="hybridMultilevel"/>
    <w:tmpl w:val="984E78E6"/>
    <w:lvl w:ilvl="0" w:tplc="61AEAF78">
      <w:start w:val="1"/>
      <w:numFmt w:val="bullet"/>
      <w:lvlText w:val="-"/>
      <w:lvlJc w:val="left"/>
      <w:pPr>
        <w:ind w:left="1080" w:hanging="360"/>
      </w:pPr>
      <w:rPr>
        <w:rFonts w:ascii="Times New Roman" w:eastAsiaTheme="minorHAnsi" w:hAnsi="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97A4553"/>
    <w:multiLevelType w:val="hybridMultilevel"/>
    <w:tmpl w:val="56FA47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C0138B8"/>
    <w:multiLevelType w:val="hybridMultilevel"/>
    <w:tmpl w:val="4FDAF0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D907316"/>
    <w:multiLevelType w:val="hybridMultilevel"/>
    <w:tmpl w:val="27E01B1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40DE3D5A"/>
    <w:multiLevelType w:val="hybridMultilevel"/>
    <w:tmpl w:val="94306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70560B0"/>
    <w:multiLevelType w:val="hybridMultilevel"/>
    <w:tmpl w:val="9BD015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FA0796"/>
    <w:multiLevelType w:val="multilevel"/>
    <w:tmpl w:val="83329504"/>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heme="minorHAnsi" w:hAnsi="Times New Roman" w:cs="Times New Roman"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01A28BF"/>
    <w:multiLevelType w:val="hybridMultilevel"/>
    <w:tmpl w:val="B9128408"/>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25C4A79"/>
    <w:multiLevelType w:val="hybridMultilevel"/>
    <w:tmpl w:val="9976C664"/>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4754477"/>
    <w:multiLevelType w:val="hybridMultilevel"/>
    <w:tmpl w:val="8E1E81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9CE0D34"/>
    <w:multiLevelType w:val="multilevel"/>
    <w:tmpl w:val="8C982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A913C30"/>
    <w:multiLevelType w:val="hybridMultilevel"/>
    <w:tmpl w:val="D73EF0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7134F0"/>
    <w:multiLevelType w:val="hybridMultilevel"/>
    <w:tmpl w:val="4832312E"/>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15:restartNumberingAfterBreak="0">
    <w:nsid w:val="5D33295F"/>
    <w:multiLevelType w:val="hybridMultilevel"/>
    <w:tmpl w:val="9C9216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6287151F"/>
    <w:multiLevelType w:val="hybridMultilevel"/>
    <w:tmpl w:val="11A656A0"/>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15:restartNumberingAfterBreak="0">
    <w:nsid w:val="66B1581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3" w15:restartNumberingAfterBreak="0">
    <w:nsid w:val="66C30825"/>
    <w:multiLevelType w:val="hybridMultilevel"/>
    <w:tmpl w:val="261C5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283DBB"/>
    <w:multiLevelType w:val="hybridMultilevel"/>
    <w:tmpl w:val="C50AB5C6"/>
    <w:lvl w:ilvl="0" w:tplc="04090001">
      <w:start w:val="1"/>
      <w:numFmt w:val="bullet"/>
      <w:lvlText w:val=""/>
      <w:lvlJc w:val="left"/>
      <w:pPr>
        <w:ind w:left="720" w:hanging="360"/>
      </w:pPr>
      <w:rPr>
        <w:rFonts w:ascii="Symbol" w:hAnsi="Symbo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B5269D0"/>
    <w:multiLevelType w:val="hybridMultilevel"/>
    <w:tmpl w:val="6216660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15:restartNumberingAfterBreak="0">
    <w:nsid w:val="6C2178D4"/>
    <w:multiLevelType w:val="hybridMultilevel"/>
    <w:tmpl w:val="D71CC50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C944A64"/>
    <w:multiLevelType w:val="hybridMultilevel"/>
    <w:tmpl w:val="3B44F4D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E7A1122"/>
    <w:multiLevelType w:val="hybridMultilevel"/>
    <w:tmpl w:val="093EDABA"/>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15:restartNumberingAfterBreak="0">
    <w:nsid w:val="74CF71DA"/>
    <w:multiLevelType w:val="multilevel"/>
    <w:tmpl w:val="2C0055D4"/>
    <w:lvl w:ilvl="0">
      <w:start w:val="2"/>
      <w:numFmt w:val="decimal"/>
      <w:lvlText w:val="%1"/>
      <w:lvlJc w:val="left"/>
      <w:pPr>
        <w:ind w:left="540" w:hanging="540"/>
      </w:pPr>
      <w:rPr>
        <w:rFonts w:hint="default"/>
      </w:rPr>
    </w:lvl>
    <w:lvl w:ilvl="1">
      <w:start w:val="5"/>
      <w:numFmt w:val="decimal"/>
      <w:lvlText w:val="%1.%2"/>
      <w:lvlJc w:val="left"/>
      <w:pPr>
        <w:ind w:left="900" w:hanging="540"/>
      </w:pPr>
      <w:rPr>
        <w:rFonts w:hint="default"/>
      </w:rPr>
    </w:lvl>
    <w:lvl w:ilvl="2">
      <w:start w:val="6"/>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0" w15:restartNumberingAfterBreak="0">
    <w:nsid w:val="7862143D"/>
    <w:multiLevelType w:val="multilevel"/>
    <w:tmpl w:val="218A2B8A"/>
    <w:lvl w:ilvl="0">
      <w:start w:val="1"/>
      <w:numFmt w:val="bullet"/>
      <w:lvlText w:val=""/>
      <w:lvlJc w:val="left"/>
      <w:pPr>
        <w:ind w:left="720" w:hanging="360"/>
      </w:pPr>
      <w:rPr>
        <w:rFonts w:ascii="Symbol" w:hAnsi="Symbol" w:hint="default"/>
        <w:b w:val="0"/>
      </w:rPr>
    </w:lvl>
    <w:lvl w:ilvl="1">
      <w:start w:val="3"/>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7B180E19"/>
    <w:multiLevelType w:val="hybridMultilevel"/>
    <w:tmpl w:val="AE28C1BA"/>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15:restartNumberingAfterBreak="0">
    <w:nsid w:val="7B595059"/>
    <w:multiLevelType w:val="hybridMultilevel"/>
    <w:tmpl w:val="448E927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0"/>
  </w:num>
  <w:num w:numId="2">
    <w:abstractNumId w:val="2"/>
  </w:num>
  <w:num w:numId="3">
    <w:abstractNumId w:val="23"/>
  </w:num>
  <w:num w:numId="4">
    <w:abstractNumId w:val="36"/>
  </w:num>
  <w:num w:numId="5">
    <w:abstractNumId w:val="28"/>
  </w:num>
  <w:num w:numId="6">
    <w:abstractNumId w:val="17"/>
  </w:num>
  <w:num w:numId="7">
    <w:abstractNumId w:val="27"/>
  </w:num>
  <w:num w:numId="8">
    <w:abstractNumId w:val="30"/>
  </w:num>
  <w:num w:numId="9">
    <w:abstractNumId w:val="18"/>
  </w:num>
  <w:num w:numId="10">
    <w:abstractNumId w:val="24"/>
  </w:num>
  <w:num w:numId="11">
    <w:abstractNumId w:val="25"/>
  </w:num>
  <w:num w:numId="12">
    <w:abstractNumId w:val="37"/>
  </w:num>
  <w:num w:numId="13">
    <w:abstractNumId w:val="34"/>
  </w:num>
  <w:num w:numId="14">
    <w:abstractNumId w:val="40"/>
  </w:num>
  <w:num w:numId="15">
    <w:abstractNumId w:val="33"/>
  </w:num>
  <w:num w:numId="16">
    <w:abstractNumId w:val="14"/>
  </w:num>
  <w:num w:numId="17">
    <w:abstractNumId w:val="32"/>
  </w:num>
  <w:num w:numId="18">
    <w:abstractNumId w:val="16"/>
  </w:num>
  <w:num w:numId="19">
    <w:abstractNumId w:val="22"/>
  </w:num>
  <w:num w:numId="20">
    <w:abstractNumId w:val="42"/>
  </w:num>
  <w:num w:numId="21">
    <w:abstractNumId w:val="15"/>
  </w:num>
  <w:num w:numId="22">
    <w:abstractNumId w:val="38"/>
  </w:num>
  <w:num w:numId="23">
    <w:abstractNumId w:val="11"/>
  </w:num>
  <w:num w:numId="24">
    <w:abstractNumId w:val="41"/>
  </w:num>
  <w:num w:numId="25">
    <w:abstractNumId w:val="1"/>
  </w:num>
  <w:num w:numId="26">
    <w:abstractNumId w:val="8"/>
  </w:num>
  <w:num w:numId="27">
    <w:abstractNumId w:val="29"/>
  </w:num>
  <w:num w:numId="28">
    <w:abstractNumId w:val="31"/>
  </w:num>
  <w:num w:numId="29">
    <w:abstractNumId w:val="13"/>
  </w:num>
  <w:num w:numId="30">
    <w:abstractNumId w:val="35"/>
  </w:num>
  <w:num w:numId="31">
    <w:abstractNumId w:val="20"/>
  </w:num>
  <w:num w:numId="32">
    <w:abstractNumId w:val="5"/>
  </w:num>
  <w:num w:numId="33">
    <w:abstractNumId w:val="4"/>
  </w:num>
  <w:num w:numId="34">
    <w:abstractNumId w:val="12"/>
  </w:num>
  <w:num w:numId="35">
    <w:abstractNumId w:val="9"/>
  </w:num>
  <w:num w:numId="36">
    <w:abstractNumId w:val="7"/>
  </w:num>
  <w:num w:numId="37">
    <w:abstractNumId w:val="19"/>
  </w:num>
  <w:num w:numId="38">
    <w:abstractNumId w:val="21"/>
  </w:num>
  <w:num w:numId="39">
    <w:abstractNumId w:val="3"/>
  </w:num>
  <w:num w:numId="40">
    <w:abstractNumId w:val="26"/>
  </w:num>
  <w:num w:numId="41">
    <w:abstractNumId w:val="0"/>
  </w:num>
  <w:num w:numId="42">
    <w:abstractNumId w:val="6"/>
  </w:num>
  <w:num w:numId="43">
    <w:abstractNumId w:val="3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511C"/>
    <w:rsid w:val="000016C5"/>
    <w:rsid w:val="00007DBD"/>
    <w:rsid w:val="0001004E"/>
    <w:rsid w:val="00013A45"/>
    <w:rsid w:val="00016FBC"/>
    <w:rsid w:val="0001712D"/>
    <w:rsid w:val="00025490"/>
    <w:rsid w:val="0003266F"/>
    <w:rsid w:val="00035238"/>
    <w:rsid w:val="00044B56"/>
    <w:rsid w:val="00057C2A"/>
    <w:rsid w:val="00067CE8"/>
    <w:rsid w:val="000752B8"/>
    <w:rsid w:val="00086E8F"/>
    <w:rsid w:val="000928B1"/>
    <w:rsid w:val="00092E6A"/>
    <w:rsid w:val="000B72FE"/>
    <w:rsid w:val="000D04D3"/>
    <w:rsid w:val="000D360F"/>
    <w:rsid w:val="000D6EC5"/>
    <w:rsid w:val="000E04BB"/>
    <w:rsid w:val="001149F0"/>
    <w:rsid w:val="00117347"/>
    <w:rsid w:val="001379DA"/>
    <w:rsid w:val="0014472E"/>
    <w:rsid w:val="001527ED"/>
    <w:rsid w:val="00154DD3"/>
    <w:rsid w:val="001556AD"/>
    <w:rsid w:val="00167B63"/>
    <w:rsid w:val="0018132B"/>
    <w:rsid w:val="00183BE7"/>
    <w:rsid w:val="00185B63"/>
    <w:rsid w:val="00187EA0"/>
    <w:rsid w:val="00191B8C"/>
    <w:rsid w:val="00196B33"/>
    <w:rsid w:val="001E3411"/>
    <w:rsid w:val="001E499B"/>
    <w:rsid w:val="00204323"/>
    <w:rsid w:val="002054F3"/>
    <w:rsid w:val="002068B2"/>
    <w:rsid w:val="00230FF1"/>
    <w:rsid w:val="002346CD"/>
    <w:rsid w:val="00235618"/>
    <w:rsid w:val="00237A71"/>
    <w:rsid w:val="00247598"/>
    <w:rsid w:val="002524FC"/>
    <w:rsid w:val="0025265E"/>
    <w:rsid w:val="002719A1"/>
    <w:rsid w:val="00273A44"/>
    <w:rsid w:val="00291F4D"/>
    <w:rsid w:val="002A317E"/>
    <w:rsid w:val="002A6D1A"/>
    <w:rsid w:val="002C1C2F"/>
    <w:rsid w:val="002C254B"/>
    <w:rsid w:val="002C41FE"/>
    <w:rsid w:val="002D2073"/>
    <w:rsid w:val="002D2393"/>
    <w:rsid w:val="002E1385"/>
    <w:rsid w:val="002E1CFC"/>
    <w:rsid w:val="002F2D6E"/>
    <w:rsid w:val="00305490"/>
    <w:rsid w:val="00312E3C"/>
    <w:rsid w:val="00316C3A"/>
    <w:rsid w:val="00321F26"/>
    <w:rsid w:val="0032337C"/>
    <w:rsid w:val="00325D88"/>
    <w:rsid w:val="00326021"/>
    <w:rsid w:val="0032702B"/>
    <w:rsid w:val="00332524"/>
    <w:rsid w:val="00340012"/>
    <w:rsid w:val="0034367A"/>
    <w:rsid w:val="00357380"/>
    <w:rsid w:val="003573ED"/>
    <w:rsid w:val="00357A5A"/>
    <w:rsid w:val="003700D8"/>
    <w:rsid w:val="0037311B"/>
    <w:rsid w:val="0038585B"/>
    <w:rsid w:val="00392B96"/>
    <w:rsid w:val="004046EC"/>
    <w:rsid w:val="00405384"/>
    <w:rsid w:val="004107D2"/>
    <w:rsid w:val="00424D50"/>
    <w:rsid w:val="00426FD6"/>
    <w:rsid w:val="00456B18"/>
    <w:rsid w:val="00473414"/>
    <w:rsid w:val="00492CCE"/>
    <w:rsid w:val="004947C7"/>
    <w:rsid w:val="004968DC"/>
    <w:rsid w:val="004B1EF2"/>
    <w:rsid w:val="004B58B6"/>
    <w:rsid w:val="004D2D28"/>
    <w:rsid w:val="004D5734"/>
    <w:rsid w:val="004D58D6"/>
    <w:rsid w:val="004E3CA3"/>
    <w:rsid w:val="004F2D2B"/>
    <w:rsid w:val="00500FB8"/>
    <w:rsid w:val="005014ED"/>
    <w:rsid w:val="00502C82"/>
    <w:rsid w:val="00503729"/>
    <w:rsid w:val="0050769E"/>
    <w:rsid w:val="00554D84"/>
    <w:rsid w:val="00554DDA"/>
    <w:rsid w:val="00562B54"/>
    <w:rsid w:val="00566F36"/>
    <w:rsid w:val="00580622"/>
    <w:rsid w:val="00582BD0"/>
    <w:rsid w:val="005B1C9E"/>
    <w:rsid w:val="005B3479"/>
    <w:rsid w:val="005C1394"/>
    <w:rsid w:val="005C6091"/>
    <w:rsid w:val="005D4D00"/>
    <w:rsid w:val="005D79E4"/>
    <w:rsid w:val="005E2534"/>
    <w:rsid w:val="005E3476"/>
    <w:rsid w:val="005F1EB3"/>
    <w:rsid w:val="00602B3C"/>
    <w:rsid w:val="00606875"/>
    <w:rsid w:val="00606B1C"/>
    <w:rsid w:val="00610F39"/>
    <w:rsid w:val="00622E37"/>
    <w:rsid w:val="00623551"/>
    <w:rsid w:val="0063548E"/>
    <w:rsid w:val="00642783"/>
    <w:rsid w:val="00654EAC"/>
    <w:rsid w:val="0065651D"/>
    <w:rsid w:val="00656C12"/>
    <w:rsid w:val="00656C98"/>
    <w:rsid w:val="006878F1"/>
    <w:rsid w:val="0069304C"/>
    <w:rsid w:val="006957CA"/>
    <w:rsid w:val="006B4D43"/>
    <w:rsid w:val="006D0B05"/>
    <w:rsid w:val="006E040B"/>
    <w:rsid w:val="006E2AEA"/>
    <w:rsid w:val="006E37A5"/>
    <w:rsid w:val="006F0565"/>
    <w:rsid w:val="006F2E0F"/>
    <w:rsid w:val="0070342E"/>
    <w:rsid w:val="00703D2F"/>
    <w:rsid w:val="00713E65"/>
    <w:rsid w:val="00722209"/>
    <w:rsid w:val="007273B4"/>
    <w:rsid w:val="007428D2"/>
    <w:rsid w:val="0074724A"/>
    <w:rsid w:val="0075025B"/>
    <w:rsid w:val="00756F0F"/>
    <w:rsid w:val="00761F64"/>
    <w:rsid w:val="00777761"/>
    <w:rsid w:val="00781689"/>
    <w:rsid w:val="007B05F9"/>
    <w:rsid w:val="007B3D2A"/>
    <w:rsid w:val="007B6426"/>
    <w:rsid w:val="007D1D55"/>
    <w:rsid w:val="007E02BC"/>
    <w:rsid w:val="007E1AD5"/>
    <w:rsid w:val="007E417E"/>
    <w:rsid w:val="007E480F"/>
    <w:rsid w:val="008071C6"/>
    <w:rsid w:val="00815139"/>
    <w:rsid w:val="008246C7"/>
    <w:rsid w:val="00857571"/>
    <w:rsid w:val="00867BF9"/>
    <w:rsid w:val="00892E9D"/>
    <w:rsid w:val="008978C4"/>
    <w:rsid w:val="008A1CF2"/>
    <w:rsid w:val="008A35D4"/>
    <w:rsid w:val="008B048C"/>
    <w:rsid w:val="008B3D09"/>
    <w:rsid w:val="008C2B81"/>
    <w:rsid w:val="008C4044"/>
    <w:rsid w:val="008C5227"/>
    <w:rsid w:val="008E1F7F"/>
    <w:rsid w:val="008F0860"/>
    <w:rsid w:val="008F0BE2"/>
    <w:rsid w:val="008F42A5"/>
    <w:rsid w:val="008F7C45"/>
    <w:rsid w:val="00903BDC"/>
    <w:rsid w:val="00906298"/>
    <w:rsid w:val="00906D31"/>
    <w:rsid w:val="00907817"/>
    <w:rsid w:val="00910812"/>
    <w:rsid w:val="00923A80"/>
    <w:rsid w:val="00923F2C"/>
    <w:rsid w:val="0094046A"/>
    <w:rsid w:val="0094137D"/>
    <w:rsid w:val="0094746B"/>
    <w:rsid w:val="00956EA9"/>
    <w:rsid w:val="00962508"/>
    <w:rsid w:val="009678B7"/>
    <w:rsid w:val="009775D6"/>
    <w:rsid w:val="00982B73"/>
    <w:rsid w:val="009833DB"/>
    <w:rsid w:val="009915AA"/>
    <w:rsid w:val="009924EC"/>
    <w:rsid w:val="009C7EC6"/>
    <w:rsid w:val="009D7F7C"/>
    <w:rsid w:val="009E0FEB"/>
    <w:rsid w:val="009E3090"/>
    <w:rsid w:val="009E64A8"/>
    <w:rsid w:val="009F1C21"/>
    <w:rsid w:val="00A204D4"/>
    <w:rsid w:val="00A24B72"/>
    <w:rsid w:val="00A31321"/>
    <w:rsid w:val="00A414F8"/>
    <w:rsid w:val="00A52279"/>
    <w:rsid w:val="00A54F69"/>
    <w:rsid w:val="00A5539E"/>
    <w:rsid w:val="00A7339E"/>
    <w:rsid w:val="00A7598A"/>
    <w:rsid w:val="00A7738D"/>
    <w:rsid w:val="00AB230B"/>
    <w:rsid w:val="00AF5746"/>
    <w:rsid w:val="00AF7222"/>
    <w:rsid w:val="00B1050A"/>
    <w:rsid w:val="00B13184"/>
    <w:rsid w:val="00B32F23"/>
    <w:rsid w:val="00B37E95"/>
    <w:rsid w:val="00B4263E"/>
    <w:rsid w:val="00B43569"/>
    <w:rsid w:val="00B467F4"/>
    <w:rsid w:val="00B6543C"/>
    <w:rsid w:val="00B8511C"/>
    <w:rsid w:val="00B93286"/>
    <w:rsid w:val="00B94758"/>
    <w:rsid w:val="00BA2272"/>
    <w:rsid w:val="00BA4E9D"/>
    <w:rsid w:val="00BA7369"/>
    <w:rsid w:val="00BB5B63"/>
    <w:rsid w:val="00BD434C"/>
    <w:rsid w:val="00BD5832"/>
    <w:rsid w:val="00BD7E75"/>
    <w:rsid w:val="00BE2C51"/>
    <w:rsid w:val="00BE5DCE"/>
    <w:rsid w:val="00BF3ADA"/>
    <w:rsid w:val="00BF414D"/>
    <w:rsid w:val="00BF5B98"/>
    <w:rsid w:val="00C00410"/>
    <w:rsid w:val="00C02651"/>
    <w:rsid w:val="00C07861"/>
    <w:rsid w:val="00C11D83"/>
    <w:rsid w:val="00C2789A"/>
    <w:rsid w:val="00C3215A"/>
    <w:rsid w:val="00C34457"/>
    <w:rsid w:val="00C34C45"/>
    <w:rsid w:val="00C41FB7"/>
    <w:rsid w:val="00C50E93"/>
    <w:rsid w:val="00C54351"/>
    <w:rsid w:val="00C71B8B"/>
    <w:rsid w:val="00C72986"/>
    <w:rsid w:val="00C739D9"/>
    <w:rsid w:val="00C745D9"/>
    <w:rsid w:val="00C829BE"/>
    <w:rsid w:val="00C9455F"/>
    <w:rsid w:val="00CC32A0"/>
    <w:rsid w:val="00CD54EA"/>
    <w:rsid w:val="00CD7192"/>
    <w:rsid w:val="00CE0943"/>
    <w:rsid w:val="00CF3788"/>
    <w:rsid w:val="00D05DCC"/>
    <w:rsid w:val="00D062AC"/>
    <w:rsid w:val="00D1062A"/>
    <w:rsid w:val="00D219B8"/>
    <w:rsid w:val="00D234F3"/>
    <w:rsid w:val="00D41021"/>
    <w:rsid w:val="00D67135"/>
    <w:rsid w:val="00D71E04"/>
    <w:rsid w:val="00D81E2B"/>
    <w:rsid w:val="00D84537"/>
    <w:rsid w:val="00D86568"/>
    <w:rsid w:val="00D958BB"/>
    <w:rsid w:val="00DC1268"/>
    <w:rsid w:val="00DC2328"/>
    <w:rsid w:val="00DC6606"/>
    <w:rsid w:val="00DD0CC4"/>
    <w:rsid w:val="00DD36BC"/>
    <w:rsid w:val="00DD5461"/>
    <w:rsid w:val="00DD721A"/>
    <w:rsid w:val="00DE04C8"/>
    <w:rsid w:val="00E021E0"/>
    <w:rsid w:val="00E03714"/>
    <w:rsid w:val="00E108AE"/>
    <w:rsid w:val="00E12CC4"/>
    <w:rsid w:val="00E16ABB"/>
    <w:rsid w:val="00E21E97"/>
    <w:rsid w:val="00E30B19"/>
    <w:rsid w:val="00E33A6A"/>
    <w:rsid w:val="00E34EE6"/>
    <w:rsid w:val="00E404BD"/>
    <w:rsid w:val="00E454E2"/>
    <w:rsid w:val="00E578BD"/>
    <w:rsid w:val="00E61779"/>
    <w:rsid w:val="00E66976"/>
    <w:rsid w:val="00E81DA2"/>
    <w:rsid w:val="00E84CD4"/>
    <w:rsid w:val="00E94107"/>
    <w:rsid w:val="00EA2724"/>
    <w:rsid w:val="00EB0B3C"/>
    <w:rsid w:val="00EB190F"/>
    <w:rsid w:val="00EB5C15"/>
    <w:rsid w:val="00ED7106"/>
    <w:rsid w:val="00F054D3"/>
    <w:rsid w:val="00F25537"/>
    <w:rsid w:val="00F36650"/>
    <w:rsid w:val="00F41E70"/>
    <w:rsid w:val="00F465F8"/>
    <w:rsid w:val="00F46D23"/>
    <w:rsid w:val="00F536B5"/>
    <w:rsid w:val="00F602CB"/>
    <w:rsid w:val="00F63F44"/>
    <w:rsid w:val="00F6525B"/>
    <w:rsid w:val="00F706CE"/>
    <w:rsid w:val="00F87450"/>
    <w:rsid w:val="00FA2A03"/>
    <w:rsid w:val="00FA3168"/>
    <w:rsid w:val="00FB58EB"/>
    <w:rsid w:val="00FB7F16"/>
    <w:rsid w:val="00FC56BE"/>
    <w:rsid w:val="00FC714D"/>
    <w:rsid w:val="00FD2526"/>
    <w:rsid w:val="00FD6BBC"/>
    <w:rsid w:val="00FE5D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392F1A"/>
  <w15:chartTrackingRefBased/>
  <w15:docId w15:val="{63286E9E-6645-440F-9B70-2D03ADDEE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6"/>
        <w:szCs w:val="26"/>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37E9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A7369"/>
    <w:pPr>
      <w:keepNext/>
      <w:keepLines/>
      <w:spacing w:before="40" w:after="0"/>
      <w:outlineLvl w:val="1"/>
    </w:pPr>
    <w:rPr>
      <w:rFonts w:asciiTheme="majorHAnsi" w:eastAsiaTheme="majorEastAsia" w:hAnsiTheme="majorHAnsi" w:cstheme="majorBidi"/>
      <w:color w:val="2F5496" w:themeColor="accent1" w:themeShade="BF"/>
    </w:rPr>
  </w:style>
  <w:style w:type="paragraph" w:styleId="Heading3">
    <w:name w:val="heading 3"/>
    <w:basedOn w:val="Normal"/>
    <w:next w:val="Normal"/>
    <w:link w:val="Heading3Char"/>
    <w:uiPriority w:val="9"/>
    <w:unhideWhenUsed/>
    <w:qFormat/>
    <w:rsid w:val="00BA736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B8511C"/>
    <w:pPr>
      <w:ind w:left="720"/>
      <w:contextualSpacing/>
    </w:pPr>
  </w:style>
  <w:style w:type="character" w:styleId="Hyperlink">
    <w:name w:val="Hyperlink"/>
    <w:basedOn w:val="DefaultParagraphFont"/>
    <w:uiPriority w:val="99"/>
    <w:unhideWhenUsed/>
    <w:rsid w:val="009E64A8"/>
    <w:rPr>
      <w:color w:val="0563C1" w:themeColor="hyperlink"/>
      <w:u w:val="single"/>
    </w:rPr>
  </w:style>
  <w:style w:type="paragraph" w:styleId="Header">
    <w:name w:val="header"/>
    <w:basedOn w:val="Normal"/>
    <w:link w:val="HeaderChar"/>
    <w:uiPriority w:val="99"/>
    <w:unhideWhenUsed/>
    <w:rsid w:val="009E64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64A8"/>
  </w:style>
  <w:style w:type="paragraph" w:styleId="Footer">
    <w:name w:val="footer"/>
    <w:basedOn w:val="Normal"/>
    <w:link w:val="FooterChar"/>
    <w:uiPriority w:val="99"/>
    <w:unhideWhenUsed/>
    <w:rsid w:val="009E64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64A8"/>
  </w:style>
  <w:style w:type="character" w:customStyle="1" w:styleId="Heading1Char">
    <w:name w:val="Heading 1 Char"/>
    <w:basedOn w:val="DefaultParagraphFont"/>
    <w:link w:val="Heading1"/>
    <w:uiPriority w:val="9"/>
    <w:rsid w:val="00B37E95"/>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37E95"/>
    <w:pPr>
      <w:outlineLvl w:val="9"/>
    </w:pPr>
  </w:style>
  <w:style w:type="paragraph" w:styleId="BalloonText">
    <w:name w:val="Balloon Text"/>
    <w:basedOn w:val="Normal"/>
    <w:link w:val="BalloonTextChar"/>
    <w:uiPriority w:val="99"/>
    <w:semiHidden/>
    <w:unhideWhenUsed/>
    <w:rsid w:val="008C2B8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B81"/>
    <w:rPr>
      <w:rFonts w:ascii="Segoe UI" w:hAnsi="Segoe UI" w:cs="Segoe UI"/>
      <w:sz w:val="18"/>
      <w:szCs w:val="18"/>
    </w:rPr>
  </w:style>
  <w:style w:type="paragraph" w:styleId="TOC1">
    <w:name w:val="toc 1"/>
    <w:basedOn w:val="Normal"/>
    <w:next w:val="Normal"/>
    <w:autoRedefine/>
    <w:uiPriority w:val="39"/>
    <w:unhideWhenUsed/>
    <w:rsid w:val="00D062AC"/>
    <w:pPr>
      <w:tabs>
        <w:tab w:val="right" w:leader="dot" w:pos="9350"/>
      </w:tabs>
      <w:spacing w:after="100"/>
    </w:pPr>
    <w:rPr>
      <w:b/>
      <w:noProof/>
      <w:lang w:val="vi-VN"/>
    </w:rPr>
  </w:style>
  <w:style w:type="paragraph" w:styleId="TOC2">
    <w:name w:val="toc 2"/>
    <w:basedOn w:val="Normal"/>
    <w:next w:val="Normal"/>
    <w:autoRedefine/>
    <w:uiPriority w:val="39"/>
    <w:unhideWhenUsed/>
    <w:rsid w:val="008C2B81"/>
    <w:pPr>
      <w:spacing w:after="100"/>
      <w:ind w:left="260"/>
    </w:pPr>
  </w:style>
  <w:style w:type="paragraph" w:styleId="TOC3">
    <w:name w:val="toc 3"/>
    <w:basedOn w:val="Normal"/>
    <w:next w:val="Normal"/>
    <w:autoRedefine/>
    <w:uiPriority w:val="39"/>
    <w:unhideWhenUsed/>
    <w:rsid w:val="008C2B81"/>
    <w:pPr>
      <w:spacing w:after="100"/>
      <w:ind w:left="520"/>
    </w:pPr>
  </w:style>
  <w:style w:type="character" w:styleId="UnresolvedMention">
    <w:name w:val="Unresolved Mention"/>
    <w:basedOn w:val="DefaultParagraphFont"/>
    <w:uiPriority w:val="99"/>
    <w:semiHidden/>
    <w:unhideWhenUsed/>
    <w:rsid w:val="00F054D3"/>
    <w:rPr>
      <w:color w:val="605E5C"/>
      <w:shd w:val="clear" w:color="auto" w:fill="E1DFDD"/>
    </w:rPr>
  </w:style>
  <w:style w:type="character" w:customStyle="1" w:styleId="Heading2Char">
    <w:name w:val="Heading 2 Char"/>
    <w:basedOn w:val="DefaultParagraphFont"/>
    <w:link w:val="Heading2"/>
    <w:uiPriority w:val="9"/>
    <w:rsid w:val="00BA7369"/>
    <w:rPr>
      <w:rFonts w:asciiTheme="majorHAnsi" w:eastAsiaTheme="majorEastAsia" w:hAnsiTheme="majorHAnsi" w:cstheme="majorBidi"/>
      <w:color w:val="2F5496" w:themeColor="accent1" w:themeShade="BF"/>
    </w:rPr>
  </w:style>
  <w:style w:type="character" w:styleId="Strong">
    <w:name w:val="Strong"/>
    <w:basedOn w:val="DefaultParagraphFont"/>
    <w:uiPriority w:val="22"/>
    <w:qFormat/>
    <w:rsid w:val="00BA7369"/>
    <w:rPr>
      <w:b/>
      <w:bCs/>
    </w:rPr>
  </w:style>
  <w:style w:type="paragraph" w:styleId="NormalWeb">
    <w:name w:val="Normal (Web)"/>
    <w:basedOn w:val="Normal"/>
    <w:uiPriority w:val="99"/>
    <w:semiHidden/>
    <w:unhideWhenUsed/>
    <w:rsid w:val="00BA7369"/>
    <w:pPr>
      <w:spacing w:before="100" w:beforeAutospacing="1" w:after="100" w:afterAutospacing="1" w:line="240" w:lineRule="auto"/>
    </w:pPr>
    <w:rPr>
      <w:rFonts w:eastAsia="Times New Roman"/>
      <w:sz w:val="24"/>
      <w:szCs w:val="24"/>
    </w:rPr>
  </w:style>
  <w:style w:type="character" w:customStyle="1" w:styleId="Heading3Char">
    <w:name w:val="Heading 3 Char"/>
    <w:basedOn w:val="DefaultParagraphFont"/>
    <w:link w:val="Heading3"/>
    <w:uiPriority w:val="9"/>
    <w:rsid w:val="00BA7369"/>
    <w:rPr>
      <w:rFonts w:asciiTheme="majorHAnsi" w:eastAsiaTheme="majorEastAsia" w:hAnsiTheme="majorHAnsi" w:cstheme="majorBidi"/>
      <w:color w:val="1F3763" w:themeColor="accent1" w:themeShade="7F"/>
      <w:sz w:val="24"/>
      <w:szCs w:val="24"/>
    </w:rPr>
  </w:style>
  <w:style w:type="character" w:customStyle="1" w:styleId="ListParagraphChar">
    <w:name w:val="List Paragraph Char"/>
    <w:basedOn w:val="DefaultParagraphFont"/>
    <w:link w:val="ListParagraph"/>
    <w:uiPriority w:val="34"/>
    <w:qFormat/>
    <w:rsid w:val="00C3215A"/>
  </w:style>
  <w:style w:type="character" w:styleId="CommentReference">
    <w:name w:val="annotation reference"/>
    <w:basedOn w:val="DefaultParagraphFont"/>
    <w:uiPriority w:val="99"/>
    <w:semiHidden/>
    <w:unhideWhenUsed/>
    <w:rsid w:val="00C54351"/>
    <w:rPr>
      <w:sz w:val="16"/>
      <w:szCs w:val="16"/>
    </w:rPr>
  </w:style>
  <w:style w:type="paragraph" w:styleId="CommentText">
    <w:name w:val="annotation text"/>
    <w:basedOn w:val="Normal"/>
    <w:link w:val="CommentTextChar"/>
    <w:uiPriority w:val="99"/>
    <w:semiHidden/>
    <w:unhideWhenUsed/>
    <w:rsid w:val="00C54351"/>
    <w:pPr>
      <w:spacing w:line="240" w:lineRule="auto"/>
    </w:pPr>
    <w:rPr>
      <w:sz w:val="20"/>
      <w:szCs w:val="20"/>
    </w:rPr>
  </w:style>
  <w:style w:type="character" w:customStyle="1" w:styleId="CommentTextChar">
    <w:name w:val="Comment Text Char"/>
    <w:basedOn w:val="DefaultParagraphFont"/>
    <w:link w:val="CommentText"/>
    <w:uiPriority w:val="99"/>
    <w:semiHidden/>
    <w:rsid w:val="00C54351"/>
    <w:rPr>
      <w:sz w:val="20"/>
      <w:szCs w:val="20"/>
    </w:rPr>
  </w:style>
  <w:style w:type="paragraph" w:styleId="CommentSubject">
    <w:name w:val="annotation subject"/>
    <w:basedOn w:val="CommentText"/>
    <w:next w:val="CommentText"/>
    <w:link w:val="CommentSubjectChar"/>
    <w:uiPriority w:val="99"/>
    <w:semiHidden/>
    <w:unhideWhenUsed/>
    <w:rsid w:val="00C54351"/>
    <w:rPr>
      <w:b/>
      <w:bCs/>
    </w:rPr>
  </w:style>
  <w:style w:type="character" w:customStyle="1" w:styleId="CommentSubjectChar">
    <w:name w:val="Comment Subject Char"/>
    <w:basedOn w:val="CommentTextChar"/>
    <w:link w:val="CommentSubject"/>
    <w:uiPriority w:val="99"/>
    <w:semiHidden/>
    <w:rsid w:val="00C54351"/>
    <w:rPr>
      <w:b/>
      <w:bCs/>
      <w:sz w:val="20"/>
      <w:szCs w:val="20"/>
    </w:rPr>
  </w:style>
  <w:style w:type="character" w:styleId="HTMLCode">
    <w:name w:val="HTML Code"/>
    <w:basedOn w:val="DefaultParagraphFont"/>
    <w:uiPriority w:val="99"/>
    <w:semiHidden/>
    <w:unhideWhenUsed/>
    <w:rsid w:val="00117347"/>
    <w:rPr>
      <w:rFonts w:ascii="Courier New" w:eastAsia="Times New Roman" w:hAnsi="Courier New" w:cs="Courier New"/>
      <w:sz w:val="20"/>
      <w:szCs w:val="20"/>
    </w:rPr>
  </w:style>
  <w:style w:type="paragraph" w:styleId="Caption">
    <w:name w:val="caption"/>
    <w:basedOn w:val="Normal"/>
    <w:next w:val="Normal"/>
    <w:uiPriority w:val="35"/>
    <w:unhideWhenUsed/>
    <w:qFormat/>
    <w:rsid w:val="006878F1"/>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956EA9"/>
    <w:pPr>
      <w:spacing w:after="0"/>
    </w:pPr>
  </w:style>
  <w:style w:type="character" w:customStyle="1" w:styleId="pln">
    <w:name w:val="pln"/>
    <w:basedOn w:val="DefaultParagraphFont"/>
    <w:rsid w:val="00606875"/>
  </w:style>
  <w:style w:type="character" w:customStyle="1" w:styleId="kwd">
    <w:name w:val="kwd"/>
    <w:basedOn w:val="DefaultParagraphFont"/>
    <w:rsid w:val="00D05DCC"/>
  </w:style>
  <w:style w:type="character" w:customStyle="1" w:styleId="pun">
    <w:name w:val="pun"/>
    <w:basedOn w:val="DefaultParagraphFont"/>
    <w:rsid w:val="00D05DCC"/>
  </w:style>
  <w:style w:type="character" w:styleId="Emphasis">
    <w:name w:val="Emphasis"/>
    <w:basedOn w:val="DefaultParagraphFont"/>
    <w:uiPriority w:val="20"/>
    <w:qFormat/>
    <w:rsid w:val="00C11D8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825787">
      <w:bodyDiv w:val="1"/>
      <w:marLeft w:val="0"/>
      <w:marRight w:val="0"/>
      <w:marTop w:val="0"/>
      <w:marBottom w:val="0"/>
      <w:divBdr>
        <w:top w:val="none" w:sz="0" w:space="0" w:color="auto"/>
        <w:left w:val="none" w:sz="0" w:space="0" w:color="auto"/>
        <w:bottom w:val="none" w:sz="0" w:space="0" w:color="auto"/>
        <w:right w:val="none" w:sz="0" w:space="0" w:color="auto"/>
      </w:divBdr>
    </w:div>
    <w:div w:id="102574937">
      <w:bodyDiv w:val="1"/>
      <w:marLeft w:val="0"/>
      <w:marRight w:val="0"/>
      <w:marTop w:val="0"/>
      <w:marBottom w:val="0"/>
      <w:divBdr>
        <w:top w:val="none" w:sz="0" w:space="0" w:color="auto"/>
        <w:left w:val="none" w:sz="0" w:space="0" w:color="auto"/>
        <w:bottom w:val="none" w:sz="0" w:space="0" w:color="auto"/>
        <w:right w:val="none" w:sz="0" w:space="0" w:color="auto"/>
      </w:divBdr>
    </w:div>
    <w:div w:id="107970553">
      <w:bodyDiv w:val="1"/>
      <w:marLeft w:val="0"/>
      <w:marRight w:val="0"/>
      <w:marTop w:val="0"/>
      <w:marBottom w:val="0"/>
      <w:divBdr>
        <w:top w:val="none" w:sz="0" w:space="0" w:color="auto"/>
        <w:left w:val="none" w:sz="0" w:space="0" w:color="auto"/>
        <w:bottom w:val="none" w:sz="0" w:space="0" w:color="auto"/>
        <w:right w:val="none" w:sz="0" w:space="0" w:color="auto"/>
      </w:divBdr>
    </w:div>
    <w:div w:id="115218898">
      <w:bodyDiv w:val="1"/>
      <w:marLeft w:val="0"/>
      <w:marRight w:val="0"/>
      <w:marTop w:val="0"/>
      <w:marBottom w:val="0"/>
      <w:divBdr>
        <w:top w:val="none" w:sz="0" w:space="0" w:color="auto"/>
        <w:left w:val="none" w:sz="0" w:space="0" w:color="auto"/>
        <w:bottom w:val="none" w:sz="0" w:space="0" w:color="auto"/>
        <w:right w:val="none" w:sz="0" w:space="0" w:color="auto"/>
      </w:divBdr>
    </w:div>
    <w:div w:id="118762677">
      <w:bodyDiv w:val="1"/>
      <w:marLeft w:val="0"/>
      <w:marRight w:val="0"/>
      <w:marTop w:val="0"/>
      <w:marBottom w:val="0"/>
      <w:divBdr>
        <w:top w:val="none" w:sz="0" w:space="0" w:color="auto"/>
        <w:left w:val="none" w:sz="0" w:space="0" w:color="auto"/>
        <w:bottom w:val="none" w:sz="0" w:space="0" w:color="auto"/>
        <w:right w:val="none" w:sz="0" w:space="0" w:color="auto"/>
      </w:divBdr>
    </w:div>
    <w:div w:id="150098978">
      <w:bodyDiv w:val="1"/>
      <w:marLeft w:val="0"/>
      <w:marRight w:val="0"/>
      <w:marTop w:val="0"/>
      <w:marBottom w:val="0"/>
      <w:divBdr>
        <w:top w:val="none" w:sz="0" w:space="0" w:color="auto"/>
        <w:left w:val="none" w:sz="0" w:space="0" w:color="auto"/>
        <w:bottom w:val="none" w:sz="0" w:space="0" w:color="auto"/>
        <w:right w:val="none" w:sz="0" w:space="0" w:color="auto"/>
      </w:divBdr>
    </w:div>
    <w:div w:id="178857621">
      <w:bodyDiv w:val="1"/>
      <w:marLeft w:val="0"/>
      <w:marRight w:val="0"/>
      <w:marTop w:val="0"/>
      <w:marBottom w:val="0"/>
      <w:divBdr>
        <w:top w:val="none" w:sz="0" w:space="0" w:color="auto"/>
        <w:left w:val="none" w:sz="0" w:space="0" w:color="auto"/>
        <w:bottom w:val="none" w:sz="0" w:space="0" w:color="auto"/>
        <w:right w:val="none" w:sz="0" w:space="0" w:color="auto"/>
      </w:divBdr>
    </w:div>
    <w:div w:id="253710379">
      <w:bodyDiv w:val="1"/>
      <w:marLeft w:val="0"/>
      <w:marRight w:val="0"/>
      <w:marTop w:val="0"/>
      <w:marBottom w:val="0"/>
      <w:divBdr>
        <w:top w:val="none" w:sz="0" w:space="0" w:color="auto"/>
        <w:left w:val="none" w:sz="0" w:space="0" w:color="auto"/>
        <w:bottom w:val="none" w:sz="0" w:space="0" w:color="auto"/>
        <w:right w:val="none" w:sz="0" w:space="0" w:color="auto"/>
      </w:divBdr>
    </w:div>
    <w:div w:id="268002794">
      <w:bodyDiv w:val="1"/>
      <w:marLeft w:val="0"/>
      <w:marRight w:val="0"/>
      <w:marTop w:val="0"/>
      <w:marBottom w:val="0"/>
      <w:divBdr>
        <w:top w:val="none" w:sz="0" w:space="0" w:color="auto"/>
        <w:left w:val="none" w:sz="0" w:space="0" w:color="auto"/>
        <w:bottom w:val="none" w:sz="0" w:space="0" w:color="auto"/>
        <w:right w:val="none" w:sz="0" w:space="0" w:color="auto"/>
      </w:divBdr>
    </w:div>
    <w:div w:id="284898133">
      <w:bodyDiv w:val="1"/>
      <w:marLeft w:val="0"/>
      <w:marRight w:val="0"/>
      <w:marTop w:val="0"/>
      <w:marBottom w:val="0"/>
      <w:divBdr>
        <w:top w:val="none" w:sz="0" w:space="0" w:color="auto"/>
        <w:left w:val="none" w:sz="0" w:space="0" w:color="auto"/>
        <w:bottom w:val="none" w:sz="0" w:space="0" w:color="auto"/>
        <w:right w:val="none" w:sz="0" w:space="0" w:color="auto"/>
      </w:divBdr>
    </w:div>
    <w:div w:id="323945525">
      <w:bodyDiv w:val="1"/>
      <w:marLeft w:val="0"/>
      <w:marRight w:val="0"/>
      <w:marTop w:val="0"/>
      <w:marBottom w:val="0"/>
      <w:divBdr>
        <w:top w:val="none" w:sz="0" w:space="0" w:color="auto"/>
        <w:left w:val="none" w:sz="0" w:space="0" w:color="auto"/>
        <w:bottom w:val="none" w:sz="0" w:space="0" w:color="auto"/>
        <w:right w:val="none" w:sz="0" w:space="0" w:color="auto"/>
      </w:divBdr>
    </w:div>
    <w:div w:id="413361344">
      <w:bodyDiv w:val="1"/>
      <w:marLeft w:val="0"/>
      <w:marRight w:val="0"/>
      <w:marTop w:val="0"/>
      <w:marBottom w:val="0"/>
      <w:divBdr>
        <w:top w:val="none" w:sz="0" w:space="0" w:color="auto"/>
        <w:left w:val="none" w:sz="0" w:space="0" w:color="auto"/>
        <w:bottom w:val="none" w:sz="0" w:space="0" w:color="auto"/>
        <w:right w:val="none" w:sz="0" w:space="0" w:color="auto"/>
      </w:divBdr>
    </w:div>
    <w:div w:id="426120171">
      <w:bodyDiv w:val="1"/>
      <w:marLeft w:val="0"/>
      <w:marRight w:val="0"/>
      <w:marTop w:val="0"/>
      <w:marBottom w:val="0"/>
      <w:divBdr>
        <w:top w:val="none" w:sz="0" w:space="0" w:color="auto"/>
        <w:left w:val="none" w:sz="0" w:space="0" w:color="auto"/>
        <w:bottom w:val="none" w:sz="0" w:space="0" w:color="auto"/>
        <w:right w:val="none" w:sz="0" w:space="0" w:color="auto"/>
      </w:divBdr>
    </w:div>
    <w:div w:id="463502895">
      <w:bodyDiv w:val="1"/>
      <w:marLeft w:val="0"/>
      <w:marRight w:val="0"/>
      <w:marTop w:val="0"/>
      <w:marBottom w:val="0"/>
      <w:divBdr>
        <w:top w:val="none" w:sz="0" w:space="0" w:color="auto"/>
        <w:left w:val="none" w:sz="0" w:space="0" w:color="auto"/>
        <w:bottom w:val="none" w:sz="0" w:space="0" w:color="auto"/>
        <w:right w:val="none" w:sz="0" w:space="0" w:color="auto"/>
      </w:divBdr>
    </w:div>
    <w:div w:id="565068976">
      <w:bodyDiv w:val="1"/>
      <w:marLeft w:val="0"/>
      <w:marRight w:val="0"/>
      <w:marTop w:val="0"/>
      <w:marBottom w:val="0"/>
      <w:divBdr>
        <w:top w:val="none" w:sz="0" w:space="0" w:color="auto"/>
        <w:left w:val="none" w:sz="0" w:space="0" w:color="auto"/>
        <w:bottom w:val="none" w:sz="0" w:space="0" w:color="auto"/>
        <w:right w:val="none" w:sz="0" w:space="0" w:color="auto"/>
      </w:divBdr>
    </w:div>
    <w:div w:id="571627173">
      <w:bodyDiv w:val="1"/>
      <w:marLeft w:val="0"/>
      <w:marRight w:val="0"/>
      <w:marTop w:val="0"/>
      <w:marBottom w:val="0"/>
      <w:divBdr>
        <w:top w:val="none" w:sz="0" w:space="0" w:color="auto"/>
        <w:left w:val="none" w:sz="0" w:space="0" w:color="auto"/>
        <w:bottom w:val="none" w:sz="0" w:space="0" w:color="auto"/>
        <w:right w:val="none" w:sz="0" w:space="0" w:color="auto"/>
      </w:divBdr>
    </w:div>
    <w:div w:id="618413813">
      <w:bodyDiv w:val="1"/>
      <w:marLeft w:val="0"/>
      <w:marRight w:val="0"/>
      <w:marTop w:val="0"/>
      <w:marBottom w:val="0"/>
      <w:divBdr>
        <w:top w:val="none" w:sz="0" w:space="0" w:color="auto"/>
        <w:left w:val="none" w:sz="0" w:space="0" w:color="auto"/>
        <w:bottom w:val="none" w:sz="0" w:space="0" w:color="auto"/>
        <w:right w:val="none" w:sz="0" w:space="0" w:color="auto"/>
      </w:divBdr>
    </w:div>
    <w:div w:id="670915173">
      <w:bodyDiv w:val="1"/>
      <w:marLeft w:val="0"/>
      <w:marRight w:val="0"/>
      <w:marTop w:val="0"/>
      <w:marBottom w:val="0"/>
      <w:divBdr>
        <w:top w:val="none" w:sz="0" w:space="0" w:color="auto"/>
        <w:left w:val="none" w:sz="0" w:space="0" w:color="auto"/>
        <w:bottom w:val="none" w:sz="0" w:space="0" w:color="auto"/>
        <w:right w:val="none" w:sz="0" w:space="0" w:color="auto"/>
      </w:divBdr>
    </w:div>
    <w:div w:id="886064020">
      <w:bodyDiv w:val="1"/>
      <w:marLeft w:val="0"/>
      <w:marRight w:val="0"/>
      <w:marTop w:val="0"/>
      <w:marBottom w:val="0"/>
      <w:divBdr>
        <w:top w:val="none" w:sz="0" w:space="0" w:color="auto"/>
        <w:left w:val="none" w:sz="0" w:space="0" w:color="auto"/>
        <w:bottom w:val="none" w:sz="0" w:space="0" w:color="auto"/>
        <w:right w:val="none" w:sz="0" w:space="0" w:color="auto"/>
      </w:divBdr>
    </w:div>
    <w:div w:id="923950992">
      <w:bodyDiv w:val="1"/>
      <w:marLeft w:val="0"/>
      <w:marRight w:val="0"/>
      <w:marTop w:val="0"/>
      <w:marBottom w:val="0"/>
      <w:divBdr>
        <w:top w:val="none" w:sz="0" w:space="0" w:color="auto"/>
        <w:left w:val="none" w:sz="0" w:space="0" w:color="auto"/>
        <w:bottom w:val="none" w:sz="0" w:space="0" w:color="auto"/>
        <w:right w:val="none" w:sz="0" w:space="0" w:color="auto"/>
      </w:divBdr>
      <w:divsChild>
        <w:div w:id="1895190562">
          <w:marLeft w:val="0"/>
          <w:marRight w:val="0"/>
          <w:marTop w:val="0"/>
          <w:marBottom w:val="0"/>
          <w:divBdr>
            <w:top w:val="none" w:sz="0" w:space="0" w:color="auto"/>
            <w:left w:val="none" w:sz="0" w:space="0" w:color="auto"/>
            <w:bottom w:val="none" w:sz="0" w:space="0" w:color="auto"/>
            <w:right w:val="none" w:sz="0" w:space="0" w:color="auto"/>
          </w:divBdr>
        </w:div>
      </w:divsChild>
    </w:div>
    <w:div w:id="1048920263">
      <w:bodyDiv w:val="1"/>
      <w:marLeft w:val="0"/>
      <w:marRight w:val="0"/>
      <w:marTop w:val="0"/>
      <w:marBottom w:val="0"/>
      <w:divBdr>
        <w:top w:val="none" w:sz="0" w:space="0" w:color="auto"/>
        <w:left w:val="none" w:sz="0" w:space="0" w:color="auto"/>
        <w:bottom w:val="none" w:sz="0" w:space="0" w:color="auto"/>
        <w:right w:val="none" w:sz="0" w:space="0" w:color="auto"/>
      </w:divBdr>
    </w:div>
    <w:div w:id="1257834392">
      <w:bodyDiv w:val="1"/>
      <w:marLeft w:val="0"/>
      <w:marRight w:val="0"/>
      <w:marTop w:val="0"/>
      <w:marBottom w:val="0"/>
      <w:divBdr>
        <w:top w:val="none" w:sz="0" w:space="0" w:color="auto"/>
        <w:left w:val="none" w:sz="0" w:space="0" w:color="auto"/>
        <w:bottom w:val="none" w:sz="0" w:space="0" w:color="auto"/>
        <w:right w:val="none" w:sz="0" w:space="0" w:color="auto"/>
      </w:divBdr>
    </w:div>
    <w:div w:id="1352217071">
      <w:bodyDiv w:val="1"/>
      <w:marLeft w:val="0"/>
      <w:marRight w:val="0"/>
      <w:marTop w:val="0"/>
      <w:marBottom w:val="0"/>
      <w:divBdr>
        <w:top w:val="none" w:sz="0" w:space="0" w:color="auto"/>
        <w:left w:val="none" w:sz="0" w:space="0" w:color="auto"/>
        <w:bottom w:val="none" w:sz="0" w:space="0" w:color="auto"/>
        <w:right w:val="none" w:sz="0" w:space="0" w:color="auto"/>
      </w:divBdr>
    </w:div>
    <w:div w:id="1389720367">
      <w:bodyDiv w:val="1"/>
      <w:marLeft w:val="0"/>
      <w:marRight w:val="0"/>
      <w:marTop w:val="0"/>
      <w:marBottom w:val="0"/>
      <w:divBdr>
        <w:top w:val="none" w:sz="0" w:space="0" w:color="auto"/>
        <w:left w:val="none" w:sz="0" w:space="0" w:color="auto"/>
        <w:bottom w:val="none" w:sz="0" w:space="0" w:color="auto"/>
        <w:right w:val="none" w:sz="0" w:space="0" w:color="auto"/>
      </w:divBdr>
    </w:div>
    <w:div w:id="1422065801">
      <w:bodyDiv w:val="1"/>
      <w:marLeft w:val="0"/>
      <w:marRight w:val="0"/>
      <w:marTop w:val="0"/>
      <w:marBottom w:val="0"/>
      <w:divBdr>
        <w:top w:val="none" w:sz="0" w:space="0" w:color="auto"/>
        <w:left w:val="none" w:sz="0" w:space="0" w:color="auto"/>
        <w:bottom w:val="none" w:sz="0" w:space="0" w:color="auto"/>
        <w:right w:val="none" w:sz="0" w:space="0" w:color="auto"/>
      </w:divBdr>
    </w:div>
    <w:div w:id="1470903316">
      <w:bodyDiv w:val="1"/>
      <w:marLeft w:val="0"/>
      <w:marRight w:val="0"/>
      <w:marTop w:val="0"/>
      <w:marBottom w:val="0"/>
      <w:divBdr>
        <w:top w:val="none" w:sz="0" w:space="0" w:color="auto"/>
        <w:left w:val="none" w:sz="0" w:space="0" w:color="auto"/>
        <w:bottom w:val="none" w:sz="0" w:space="0" w:color="auto"/>
        <w:right w:val="none" w:sz="0" w:space="0" w:color="auto"/>
      </w:divBdr>
    </w:div>
    <w:div w:id="1619675579">
      <w:bodyDiv w:val="1"/>
      <w:marLeft w:val="0"/>
      <w:marRight w:val="0"/>
      <w:marTop w:val="0"/>
      <w:marBottom w:val="0"/>
      <w:divBdr>
        <w:top w:val="none" w:sz="0" w:space="0" w:color="auto"/>
        <w:left w:val="none" w:sz="0" w:space="0" w:color="auto"/>
        <w:bottom w:val="none" w:sz="0" w:space="0" w:color="auto"/>
        <w:right w:val="none" w:sz="0" w:space="0" w:color="auto"/>
      </w:divBdr>
      <w:divsChild>
        <w:div w:id="671494020">
          <w:marLeft w:val="0"/>
          <w:marRight w:val="0"/>
          <w:marTop w:val="0"/>
          <w:marBottom w:val="0"/>
          <w:divBdr>
            <w:top w:val="none" w:sz="0" w:space="0" w:color="auto"/>
            <w:left w:val="none" w:sz="0" w:space="0" w:color="auto"/>
            <w:bottom w:val="none" w:sz="0" w:space="0" w:color="auto"/>
            <w:right w:val="none" w:sz="0" w:space="0" w:color="auto"/>
          </w:divBdr>
        </w:div>
      </w:divsChild>
    </w:div>
    <w:div w:id="1712070029">
      <w:bodyDiv w:val="1"/>
      <w:marLeft w:val="0"/>
      <w:marRight w:val="0"/>
      <w:marTop w:val="0"/>
      <w:marBottom w:val="0"/>
      <w:divBdr>
        <w:top w:val="none" w:sz="0" w:space="0" w:color="auto"/>
        <w:left w:val="none" w:sz="0" w:space="0" w:color="auto"/>
        <w:bottom w:val="none" w:sz="0" w:space="0" w:color="auto"/>
        <w:right w:val="none" w:sz="0" w:space="0" w:color="auto"/>
      </w:divBdr>
    </w:div>
    <w:div w:id="1714689981">
      <w:bodyDiv w:val="1"/>
      <w:marLeft w:val="0"/>
      <w:marRight w:val="0"/>
      <w:marTop w:val="0"/>
      <w:marBottom w:val="0"/>
      <w:divBdr>
        <w:top w:val="none" w:sz="0" w:space="0" w:color="auto"/>
        <w:left w:val="none" w:sz="0" w:space="0" w:color="auto"/>
        <w:bottom w:val="none" w:sz="0" w:space="0" w:color="auto"/>
        <w:right w:val="none" w:sz="0" w:space="0" w:color="auto"/>
      </w:divBdr>
    </w:div>
    <w:div w:id="1737585965">
      <w:bodyDiv w:val="1"/>
      <w:marLeft w:val="0"/>
      <w:marRight w:val="0"/>
      <w:marTop w:val="0"/>
      <w:marBottom w:val="0"/>
      <w:divBdr>
        <w:top w:val="none" w:sz="0" w:space="0" w:color="auto"/>
        <w:left w:val="none" w:sz="0" w:space="0" w:color="auto"/>
        <w:bottom w:val="none" w:sz="0" w:space="0" w:color="auto"/>
        <w:right w:val="none" w:sz="0" w:space="0" w:color="auto"/>
      </w:divBdr>
      <w:divsChild>
        <w:div w:id="1806702743">
          <w:marLeft w:val="0"/>
          <w:marRight w:val="0"/>
          <w:marTop w:val="0"/>
          <w:marBottom w:val="0"/>
          <w:divBdr>
            <w:top w:val="none" w:sz="0" w:space="0" w:color="auto"/>
            <w:left w:val="none" w:sz="0" w:space="0" w:color="auto"/>
            <w:bottom w:val="none" w:sz="0" w:space="0" w:color="auto"/>
            <w:right w:val="none" w:sz="0" w:space="0" w:color="auto"/>
          </w:divBdr>
        </w:div>
      </w:divsChild>
    </w:div>
    <w:div w:id="2027439903">
      <w:bodyDiv w:val="1"/>
      <w:marLeft w:val="0"/>
      <w:marRight w:val="0"/>
      <w:marTop w:val="0"/>
      <w:marBottom w:val="0"/>
      <w:divBdr>
        <w:top w:val="none" w:sz="0" w:space="0" w:color="auto"/>
        <w:left w:val="none" w:sz="0" w:space="0" w:color="auto"/>
        <w:bottom w:val="none" w:sz="0" w:space="0" w:color="auto"/>
        <w:right w:val="none" w:sz="0" w:space="0" w:color="auto"/>
      </w:divBdr>
    </w:div>
    <w:div w:id="2030792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MY%20PC\Documents\BCTT_NguyenVietHoang.docx" TargetMode="External"/><Relationship Id="rId18" Type="http://schemas.openxmlformats.org/officeDocument/2006/relationships/footer" Target="footer1.xml"/><Relationship Id="rId26" Type="http://schemas.openxmlformats.org/officeDocument/2006/relationships/package" Target="embeddings/Microsoft_Visio_Drawing.vsdx"/><Relationship Id="rId39" Type="http://schemas.openxmlformats.org/officeDocument/2006/relationships/image" Target="media/image15.png"/><Relationship Id="rId21" Type="http://schemas.openxmlformats.org/officeDocument/2006/relationships/hyperlink" Target="mailto:Info@gsotgroup.vn" TargetMode="Externa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file:///C:\Users\MY%20PC\Documents\BCTT_NguyenVietHoang.docx" TargetMode="External"/><Relationship Id="rId29" Type="http://schemas.openxmlformats.org/officeDocument/2006/relationships/image" Target="media/image5.png"/><Relationship Id="rId11" Type="http://schemas.openxmlformats.org/officeDocument/2006/relationships/hyperlink" Target="file:///C:\Users\MY%20PC\Documents\BCTT_NguyenVietHoang.docx" TargetMode="External"/><Relationship Id="rId24" Type="http://schemas.openxmlformats.org/officeDocument/2006/relationships/hyperlink" Target="https://developer.mozilla.org/en/docs/Web/JavaScript/Reference/Statements/function*" TargetMode="Externa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hyperlink" Target="file:///C:\Users\MY%20PC\Documents\BCTT_NguyenVietHoang.docx" TargetMode="External"/><Relationship Id="rId23" Type="http://schemas.openxmlformats.org/officeDocument/2006/relationships/hyperlink" Target="https://developer.mozilla.org/en/docs/Web/JavaScript/Reference/Statements/function*" TargetMode="External"/><Relationship Id="rId28" Type="http://schemas.openxmlformats.org/officeDocument/2006/relationships/image" Target="media/image4.png"/><Relationship Id="rId36" Type="http://schemas.openxmlformats.org/officeDocument/2006/relationships/image" Target="media/image12.png"/><Relationship Id="rId49" Type="http://schemas.openxmlformats.org/officeDocument/2006/relationships/footer" Target="footer2.xml"/><Relationship Id="rId10" Type="http://schemas.openxmlformats.org/officeDocument/2006/relationships/hyperlink" Target="file:///C:\Users\MY%20PC\Documents\BCTT_NguyenVietHoang.docx" TargetMode="External"/><Relationship Id="rId19" Type="http://schemas.openxmlformats.org/officeDocument/2006/relationships/hyperlink" Target="mailto:Info@gsotgroup.vn" TargetMode="External"/><Relationship Id="rId31" Type="http://schemas.openxmlformats.org/officeDocument/2006/relationships/image" Target="media/image7.png"/><Relationship Id="rId44"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file:///C:\Users\MY%20PC\Documents\BCTT_NguyenVietHoang.docx" TargetMode="External"/><Relationship Id="rId22" Type="http://schemas.openxmlformats.org/officeDocument/2006/relationships/hyperlink" Target="https://topdev.vn/blog/?s=redux" TargetMode="Externa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file:///C:\Users\MY%20PC\Documents\BCTT_NguyenVietHoang.docx" TargetMode="Externa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20" Type="http://schemas.openxmlformats.org/officeDocument/2006/relationships/hyperlink" Target="mailto:Info@gsotgroup.vn" TargetMode="External"/><Relationship Id="rId41"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ThS.Nguyễn Thị Ngọc Thanh</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5FE0EB-ACEB-4FF4-98D8-899C65B93F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1</TotalTime>
  <Pages>1</Pages>
  <Words>4504</Words>
  <Characters>25675</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Đảm bảo chất lượng và kiểm thử phần mềm</vt:lpstr>
    </vt:vector>
  </TitlesOfParts>
  <Company/>
  <LinksUpToDate>false</LinksUpToDate>
  <CharactersWithSpaces>30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ảm bảo chất lượng và kiểm thử phần mềm</dc:title>
  <dc:subject/>
  <dc:creator>Nhóm 17</dc:creator>
  <cp:keywords/>
  <dc:description/>
  <cp:lastModifiedBy>Hoang</cp:lastModifiedBy>
  <cp:revision>60</cp:revision>
  <cp:lastPrinted>2020-08-31T23:43:00Z</cp:lastPrinted>
  <dcterms:created xsi:type="dcterms:W3CDTF">2020-08-19T11:54:00Z</dcterms:created>
  <dcterms:modified xsi:type="dcterms:W3CDTF">2020-08-31T23:44:00Z</dcterms:modified>
</cp:coreProperties>
</file>